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74BF6ED3"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always consume large-scale datasets during </w:t>
      </w:r>
      <w:r w:rsidR="00EF39CB">
        <w:rPr>
          <w:sz w:val="24"/>
          <w:szCs w:val="24"/>
        </w:rPr>
        <w:t xml:space="preserve">the </w:t>
      </w:r>
      <w:r w:rsidR="00CD33F8" w:rsidRPr="00EF39CB">
        <w:rPr>
          <w:noProof/>
          <w:sz w:val="24"/>
          <w:szCs w:val="24"/>
        </w:rPr>
        <w:t>training</w:t>
      </w:r>
      <w:r w:rsidR="00D92382">
        <w:rPr>
          <w:sz w:val="24"/>
          <w:szCs w:val="24"/>
        </w:rPr>
        <w:t xml:space="preserve"> period</w:t>
      </w:r>
      <w:r w:rsidR="00CD33F8" w:rsidRPr="00887BF7">
        <w:rPr>
          <w:sz w:val="24"/>
          <w:szCs w:val="24"/>
        </w:rPr>
        <w:t xml:space="preserv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w:t>
      </w:r>
      <w:r w:rsidR="00FD6ED0" w:rsidRPr="00887BF7">
        <w:rPr>
          <w:sz w:val="24"/>
          <w:szCs w:val="24"/>
        </w:rPr>
        <w:lastRenderedPageBreak/>
        <w:t>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250389">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250389" w:rsidRPr="00250389">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250389" w:rsidRPr="00250389">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250389">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1654289B"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7D10E726" w:rsidR="00723707" w:rsidRPr="00887BF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shot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7085F40D"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t>
      </w:r>
      <w:r w:rsidRPr="007C0D27">
        <w:rPr>
          <w:kern w:val="0"/>
          <w:sz w:val="24"/>
          <w:szCs w:val="24"/>
        </w:rPr>
        <w:lastRenderedPageBreak/>
        <w:t>Wang[</w:t>
      </w:r>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250389">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250389" w:rsidRPr="00250389">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250389" w:rsidRPr="00250389">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r w:rsidRPr="007C0D27">
        <w:rPr>
          <w:rFonts w:hint="eastAsia"/>
          <w:kern w:val="0"/>
          <w:sz w:val="24"/>
          <w:szCs w:val="24"/>
        </w:rPr>
        <w:t>Liu</w:t>
      </w:r>
      <w:r w:rsidRPr="007C0D27">
        <w:rPr>
          <w:kern w:val="0"/>
          <w:sz w:val="24"/>
          <w:szCs w:val="24"/>
        </w:rPr>
        <w:t>[</w:t>
      </w:r>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250389" w:rsidRPr="00250389">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250389">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250389">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250389">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250389">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387923E3"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250389" w:rsidRPr="00250389">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250389" w:rsidRPr="00250389">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250389">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10C5FDEA"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250389" w:rsidRPr="00250389">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250389" w:rsidRPr="00250389">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250389" w:rsidRPr="00250389">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250389" w:rsidRPr="00250389">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3F9583CE"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w:t>
      </w:r>
      <w:r w:rsidRPr="00887BF7">
        <w:rPr>
          <w:sz w:val="24"/>
          <w:szCs w:val="24"/>
        </w:rPr>
        <w:lastRenderedPageBreak/>
        <w:t xml:space="preserve">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250389">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250389">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250389">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250389">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5179EB"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5pt;height:122.25pt" o:ole="">
            <v:imagedata r:id="rId8" o:title=""/>
          </v:shape>
          <o:OLEObject Type="Embed" ProgID="Visio.Drawing.11" ShapeID="_x0000_i1025" DrawAspect="Content" ObjectID="_1616332422" r:id="rId9"/>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w:t>
      </w:r>
      <w:r w:rsidRPr="00887BF7">
        <w:rPr>
          <w:sz w:val="24"/>
          <w:szCs w:val="24"/>
        </w:rPr>
        <w:lastRenderedPageBreak/>
        <w:t xml:space="preserve">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7pt;height:117.2pt" o:ole="">
            <v:imagedata r:id="rId10" o:title=""/>
          </v:shape>
          <o:OLEObject Type="Embed" ProgID="Visio.Drawing.11" ShapeID="_x0000_i1026" DrawAspect="Content" ObjectID="_1616332423" r:id="rId11"/>
        </w:object>
      </w:r>
    </w:p>
    <w:p w14:paraId="1AF35042" w14:textId="07E882CC"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250389" w:rsidRPr="008563B2">
        <w:rPr>
          <w:rFonts w:asciiTheme="minorHAnsi" w:eastAsiaTheme="minorEastAsia" w:hAnsiTheme="minorHAnsi" w:cstheme="minorBidi"/>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represent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A,C)</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77777777" w:rsidR="00EF2BF2" w:rsidRPr="00887BF7" w:rsidRDefault="00EF2BF2" w:rsidP="00EF2BF2">
      <w:pPr>
        <w:rPr>
          <w:sz w:val="24"/>
          <w:szCs w:val="24"/>
        </w:rPr>
      </w:pPr>
      <w:r w:rsidRPr="00887BF7">
        <w:rPr>
          <w:sz w:val="24"/>
          <w:szCs w:val="24"/>
        </w:rPr>
        <w:object w:dxaOrig="27382" w:dyaOrig="10536" w14:anchorId="4D4E387E">
          <v:shape id="_x0000_i1027" type="#_x0000_t75" style="width:417.75pt;height:157.4pt" o:ole="">
            <v:imagedata r:id="rId12" o:title=""/>
          </v:shape>
          <o:OLEObject Type="Embed" ProgID="Visio.Drawing.11" ShapeID="_x0000_i1027" DrawAspect="Content" ObjectID="_1616332424" r:id="rId13"/>
        </w:object>
      </w:r>
    </w:p>
    <w:p w14:paraId="32E128A3" w14:textId="2A6C0AEA" w:rsidR="00EF2BF2" w:rsidRPr="003E311D" w:rsidRDefault="00EF2BF2" w:rsidP="00EF2BF2">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250389">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72053850" w14:textId="77777777" w:rsidR="00EF2BF2" w:rsidRPr="00EF2BF2" w:rsidRDefault="00EF2BF2" w:rsidP="00E751F1">
      <w:pPr>
        <w:jc w:val="center"/>
        <w:rPr>
          <w:sz w:val="24"/>
          <w:szCs w:val="24"/>
        </w:rPr>
      </w:pPr>
    </w:p>
    <w:p w14:paraId="46684F86" w14:textId="01CB60FC" w:rsidR="00E751F1" w:rsidRPr="00263B89" w:rsidRDefault="00DF7C1D" w:rsidP="00E751F1">
      <w:pPr>
        <w:pStyle w:val="2"/>
        <w:spacing w:line="440" w:lineRule="exact"/>
        <w:rPr>
          <w:sz w:val="24"/>
          <w:szCs w:val="24"/>
        </w:rPr>
      </w:pPr>
      <w:r>
        <w:rPr>
          <w:sz w:val="24"/>
          <w:szCs w:val="24"/>
        </w:rPr>
        <w:lastRenderedPageBreak/>
        <w:t xml:space="preserve">The </w:t>
      </w:r>
      <w:r w:rsidR="00392FD4">
        <w:rPr>
          <w:rFonts w:hint="eastAsia"/>
          <w:sz w:val="24"/>
          <w:szCs w:val="24"/>
        </w:rPr>
        <w:t>M</w:t>
      </w:r>
      <w:r w:rsidR="00392FD4">
        <w:rPr>
          <w:sz w:val="24"/>
          <w:szCs w:val="24"/>
        </w:rPr>
        <w:t>odel</w:t>
      </w:r>
    </w:p>
    <w:p w14:paraId="2ABFB1DB" w14:textId="04F3C8BF"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number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5179EB"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61765044"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 xml:space="preserve">k-th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250389">
        <w:t xml:space="preserve">Figure </w:t>
      </w:r>
      <w:r w:rsidR="00250389">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5179EB"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11BA9FB3"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946D7">
        <w:rPr>
          <w:sz w:val="24"/>
          <w:szCs w:val="24"/>
          <w:highlight w:val="yellow"/>
        </w:rPr>
        <w:t xml:space="preserve"> </w:t>
      </w:r>
      <w:r w:rsidRPr="00F15AD9">
        <w:rPr>
          <w:sz w:val="24"/>
          <w:szCs w:val="24"/>
          <w:highlight w:val="yellow"/>
        </w:rPr>
        <w:t>from whom it had the shortest distanc</w:t>
      </w:r>
      <w:r w:rsidRPr="00F15AD9">
        <w:rPr>
          <w:noProof/>
          <w:sz w:val="24"/>
          <w:szCs w:val="24"/>
          <w:highlight w:val="yellow"/>
        </w:rPr>
        <w:t>e.</w:t>
      </w:r>
    </w:p>
    <w:p w14:paraId="739EF5EA" w14:textId="5A5C9C0C" w:rsidR="00F946D7" w:rsidRPr="000A3F6D" w:rsidRDefault="005179EB"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4D29980E" w14:textId="77777777" w:rsidR="00D233AB" w:rsidRDefault="00D233AB" w:rsidP="007464B1">
      <w:pPr>
        <w:pStyle w:val="a3"/>
        <w:ind w:left="360" w:firstLineChars="0" w:firstLine="0"/>
        <w:jc w:val="center"/>
        <w:rPr>
          <w:sz w:val="24"/>
          <w:szCs w:val="24"/>
        </w:rPr>
      </w:pPr>
    </w:p>
    <w:p w14:paraId="3FEF2A7A" w14:textId="6D7C1B20" w:rsidR="007464B1" w:rsidRPr="00887BF7" w:rsidRDefault="007464B1" w:rsidP="007464B1">
      <w:pPr>
        <w:pStyle w:val="a3"/>
        <w:ind w:left="360" w:firstLineChars="0" w:firstLine="0"/>
        <w:jc w:val="center"/>
        <w:rPr>
          <w:sz w:val="24"/>
          <w:szCs w:val="24"/>
        </w:rPr>
      </w:pPr>
      <w:r w:rsidRPr="00887BF7">
        <w:rPr>
          <w:sz w:val="24"/>
          <w:szCs w:val="24"/>
        </w:rPr>
        <w:object w:dxaOrig="7814" w:dyaOrig="3189" w14:anchorId="5B18F307">
          <v:shape id="_x0000_i1028" type="#_x0000_t75" style="width:367.55pt;height:151.55pt" o:ole="">
            <v:imagedata r:id="rId14" o:title=""/>
          </v:shape>
          <o:OLEObject Type="Embed" ProgID="Visio.Drawing.11" ShapeID="_x0000_i1028" DrawAspect="Content" ObjectID="_1616332425" r:id="rId15"/>
        </w:object>
      </w:r>
    </w:p>
    <w:p w14:paraId="553D6C7A" w14:textId="040451AB" w:rsidR="007464B1" w:rsidRPr="00887BF7" w:rsidRDefault="007464B1" w:rsidP="007464B1">
      <w:pPr>
        <w:pStyle w:val="ad"/>
        <w:jc w:val="center"/>
        <w:rPr>
          <w:sz w:val="24"/>
          <w:szCs w:val="24"/>
        </w:rPr>
      </w:pPr>
      <w:bookmarkStart w:id="0" w:name="_Ref5268656"/>
      <w:r>
        <w:t xml:space="preserve">Figure </w:t>
      </w:r>
      <w:r>
        <w:rPr>
          <w:noProof/>
        </w:rPr>
        <w:fldChar w:fldCharType="begin"/>
      </w:r>
      <w:r>
        <w:rPr>
          <w:noProof/>
        </w:rPr>
        <w:instrText xml:space="preserve"> SEQ Figure \* ARABIC </w:instrText>
      </w:r>
      <w:r>
        <w:rPr>
          <w:noProof/>
        </w:rPr>
        <w:fldChar w:fldCharType="separate"/>
      </w:r>
      <w:r w:rsidR="00250389">
        <w:rPr>
          <w:noProof/>
        </w:rPr>
        <w:t>3</w:t>
      </w:r>
      <w:r>
        <w:rPr>
          <w:noProof/>
        </w:rPr>
        <w:fldChar w:fldCharType="end"/>
      </w:r>
      <w:bookmarkEnd w:id="0"/>
      <w:r>
        <w:t xml:space="preserve"> </w:t>
      </w:r>
      <w:r>
        <w:rPr>
          <w:sz w:val="24"/>
          <w:szCs w:val="24"/>
        </w:rPr>
        <w:t>:</w:t>
      </w:r>
      <w:r w:rsidRPr="00887BF7">
        <w:rPr>
          <w:sz w:val="24"/>
          <w:szCs w:val="24"/>
        </w:rPr>
        <w:t xml:space="preserve"> The structure of the skeleton-based action recognition model. </w:t>
      </w:r>
      <w:r w:rsidRPr="00887BF7">
        <w:rPr>
          <w:noProof/>
          <w:sz w:val="24"/>
          <w:szCs w:val="24"/>
        </w:rPr>
        <w:t>Sample</w:t>
      </w:r>
      <w:r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30775C36" w14:textId="77777777" w:rsidR="007464B1" w:rsidRPr="00887BF7" w:rsidRDefault="007464B1" w:rsidP="007464B1">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w:t>
            </w:r>
            <w:r w:rsidRPr="00887BF7">
              <w:rPr>
                <w:sz w:val="24"/>
                <w:szCs w:val="24"/>
              </w:rPr>
              <w:lastRenderedPageBreak/>
              <w:t xml:space="preserve">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5179EB"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5179EB"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5179EB"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5179EB"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5179EB"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5179EB"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r w:rsidR="001714A0">
        <w:rPr>
          <w:sz w:val="24"/>
          <w:szCs w:val="24"/>
          <w:highlight w:val="yellow"/>
        </w:rPr>
        <w:t>fashion</w:t>
      </w:r>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loss of the model 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9" type="#_x0000_t75" style="width:331.55pt;height:201.75pt" o:ole="">
            <v:imagedata r:id="rId16" o:title=""/>
          </v:shape>
          <o:OLEObject Type="Embed" ProgID="Visio.Drawing.11" ShapeID="_x0000_i1029" DrawAspect="Content" ObjectID="_1616332426" r:id="rId17"/>
        </w:object>
      </w:r>
    </w:p>
    <w:p w14:paraId="7BF47640" w14:textId="6E44E081"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250389">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5179EB"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5179EB"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5179EB"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lastRenderedPageBreak/>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15DE95A9"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provid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250389">
        <w:t xml:space="preserve">Figure </w:t>
      </w:r>
      <w:r w:rsidR="00250389">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github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202BBC43" w:rsidR="00021DED" w:rsidRPr="007D7535"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250389">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 xml:space="preserve">sequenc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214FF4" w:rsidRPr="001E2D33">
        <w:rPr>
          <w:sz w:val="24"/>
          <w:szCs w:val="24"/>
        </w:rPr>
        <w:t>samples</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need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mechanism</w:t>
      </w:r>
      <w:r w:rsidR="00C83A89">
        <w:rPr>
          <w:sz w:val="24"/>
          <w:szCs w:val="24"/>
        </w:rPr>
        <w:t>,</w:t>
      </w:r>
      <w:r w:rsidR="000F7B92">
        <w:rPr>
          <w:sz w:val="24"/>
          <w:szCs w:val="24"/>
        </w:rPr>
        <w:t xml:space="preserve"> </w:t>
      </w:r>
      <w:r w:rsidR="00FC00EC">
        <w:rPr>
          <w:sz w:val="24"/>
          <w:szCs w:val="24"/>
        </w:rPr>
        <w:t xml:space="preserve">but still </w:t>
      </w:r>
      <w:r w:rsidR="00660632">
        <w:rPr>
          <w:sz w:val="24"/>
          <w:szCs w:val="24"/>
        </w:rPr>
        <w:t>outperform the</w:t>
      </w:r>
      <w:r w:rsidR="00BF443F">
        <w:rPr>
          <w:sz w:val="24"/>
          <w:szCs w:val="24"/>
        </w:rPr>
        <w:t xml:space="preserve"> other</w:t>
      </w:r>
      <w:r w:rsidR="00A4434F">
        <w:rPr>
          <w:sz w:val="24"/>
          <w:szCs w:val="24"/>
        </w:rPr>
        <w:t xml:space="preserve"> algorithm in</w:t>
      </w:r>
      <w:r w:rsidR="00A4434F" w:rsidRPr="00A4434F">
        <w:rPr>
          <w:sz w:val="24"/>
          <w:szCs w:val="24"/>
        </w:rPr>
        <w:t xml:space="preserve"> </w:t>
      </w:r>
      <w:r w:rsidR="00A4434F" w:rsidRPr="001E2D33">
        <w:rPr>
          <w:sz w:val="24"/>
          <w:szCs w:val="24"/>
        </w:rPr>
        <w:t>Table1</w:t>
      </w:r>
      <w:r w:rsidR="008264A4">
        <w:rPr>
          <w:sz w:val="24"/>
          <w:szCs w:val="24"/>
        </w:rPr>
        <w:t xml:space="preserve">. </w:t>
      </w:r>
    </w:p>
    <w:p w14:paraId="0BF8AA5C" w14:textId="328BE8D1"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lastRenderedPageBreak/>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656EAC7F"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250389">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5214742" w:rsidR="00FF12DE" w:rsidRPr="00887BF7" w:rsidRDefault="00FF12DE" w:rsidP="009B6FAA">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r>
              <w:rPr>
                <w:rFonts w:ascii="NimbusRomNo9L-Regu" w:hAnsi="NimbusRomNo9L-Regu"/>
                <w:color w:val="000000"/>
                <w:sz w:val="24"/>
                <w:szCs w:val="24"/>
              </w:rPr>
              <w:t>4-support</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r w:rsidR="00FF12DE" w:rsidRPr="00887BF7" w14:paraId="7F5C84D0" w14:textId="77777777" w:rsidTr="00DC16A7">
        <w:tc>
          <w:tcPr>
            <w:tcW w:w="3266" w:type="dxa"/>
          </w:tcPr>
          <w:p w14:paraId="11FAE315" w14:textId="56CCD9D4" w:rsidR="00FF12DE" w:rsidRPr="00887BF7" w:rsidRDefault="00FF12DE" w:rsidP="0040460F">
            <w:pPr>
              <w:pStyle w:val="a3"/>
              <w:spacing w:line="440" w:lineRule="exact"/>
              <w:ind w:firstLineChars="0" w:firstLine="0"/>
              <w:rPr>
                <w:rFonts w:ascii="NimbusRomNo9L-Regu" w:hAnsi="NimbusRomNo9L-Regu" w:hint="eastAsia"/>
                <w:color w:val="000000"/>
                <w:sz w:val="24"/>
                <w:szCs w:val="24"/>
              </w:rPr>
            </w:pPr>
            <w:r>
              <w:rPr>
                <w:rFonts w:ascii="NimbusRomNo9L-Regu" w:hAnsi="NimbusRomNo9L-Regu" w:hint="eastAsia"/>
                <w:color w:val="000000"/>
                <w:sz w:val="24"/>
                <w:szCs w:val="24"/>
              </w:rPr>
              <w:t>O</w:t>
            </w:r>
            <w:r>
              <w:rPr>
                <w:rFonts w:ascii="NimbusRomNo9L-Regu" w:hAnsi="NimbusRomNo9L-Regu"/>
                <w:color w:val="000000"/>
                <w:sz w:val="24"/>
                <w:szCs w:val="24"/>
              </w:rPr>
              <w:t>ur method 1-support</w:t>
            </w:r>
          </w:p>
        </w:tc>
        <w:tc>
          <w:tcPr>
            <w:tcW w:w="4673" w:type="dxa"/>
          </w:tcPr>
          <w:p w14:paraId="60E65520" w14:textId="1869EB45" w:rsidR="00FF12DE" w:rsidRPr="003B65C4" w:rsidRDefault="00012BB0" w:rsidP="003B68D1">
            <w:pPr>
              <w:pStyle w:val="a3"/>
              <w:spacing w:line="440" w:lineRule="exact"/>
              <w:ind w:firstLineChars="0" w:firstLine="0"/>
              <w:rPr>
                <w:rFonts w:ascii="NimbusRomNo9L-Medi" w:hAnsi="NimbusRomNo9L-Medi" w:hint="eastAsia"/>
                <w:bCs/>
                <w:color w:val="000000"/>
                <w:sz w:val="24"/>
                <w:szCs w:val="24"/>
              </w:rPr>
            </w:pPr>
            <w:r w:rsidRPr="003B65C4">
              <w:rPr>
                <w:rFonts w:ascii="NimbusRomNo9L-Medi" w:hAnsi="NimbusRomNo9L-Medi" w:hint="eastAsia"/>
                <w:bCs/>
                <w:color w:val="000000"/>
                <w:sz w:val="24"/>
                <w:szCs w:val="24"/>
              </w:rPr>
              <w:t>9</w:t>
            </w:r>
            <w:r w:rsidRPr="003B65C4">
              <w:rPr>
                <w:rFonts w:ascii="NimbusRomNo9L-Medi" w:hAnsi="NimbusRomNo9L-Medi"/>
                <w:bCs/>
                <w:color w:val="000000"/>
                <w:sz w:val="24"/>
                <w:szCs w:val="24"/>
              </w:rPr>
              <w:t>7.60%</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1F7DC071" w:rsidR="00AD4A8B" w:rsidRDefault="006021D8" w:rsidP="002F1B09">
      <w:pPr>
        <w:spacing w:line="440" w:lineRule="exact"/>
        <w:rPr>
          <w:sz w:val="24"/>
          <w:szCs w:val="24"/>
        </w:rPr>
      </w:pPr>
      <w:r w:rsidRPr="000440B5">
        <w:rPr>
          <w:sz w:val="24"/>
          <w:szCs w:val="24"/>
        </w:rPr>
        <w:t>The KARD</w:t>
      </w:r>
      <w:r w:rsidR="00F7567F" w:rsidRPr="000440B5">
        <w:rPr>
          <w:sz w:val="24"/>
          <w:szCs w:val="24"/>
        </w:rPr>
        <w:t>[</w:t>
      </w:r>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9B6FAA" w:rsidRPr="000440B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9228AF">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61BDC">
        <w:rPr>
          <w:sz w:val="24"/>
          <w:szCs w:val="24"/>
        </w:rPr>
        <w:t>Each</w:t>
      </w:r>
      <w:r w:rsidR="003E29E1">
        <w:rPr>
          <w:sz w:val="24"/>
          <w:szCs w:val="24"/>
        </w:rPr>
        <w:t xml:space="preserve"> </w:t>
      </w:r>
      <w:r w:rsidR="0057641E">
        <w:rPr>
          <w:sz w:val="24"/>
          <w:szCs w:val="24"/>
        </w:rPr>
        <w:t>subset</w:t>
      </w:r>
      <w:r w:rsidR="00061BDC">
        <w:rPr>
          <w:sz w:val="24"/>
          <w:szCs w:val="24"/>
        </w:rPr>
        <w:t xml:space="preserve"> contains 8 actions.</w:t>
      </w:r>
      <w:r w:rsidR="0057641E">
        <w:rPr>
          <w:sz w:val="24"/>
          <w:szCs w:val="24"/>
        </w:rPr>
        <w:t xml:space="preserve"> we use one-third samples for training and the rest for testing</w:t>
      </w:r>
      <w:r w:rsidR="008B5CBC">
        <w:rPr>
          <w:sz w:val="24"/>
          <w:szCs w:val="24"/>
        </w:rPr>
        <w:t>.</w:t>
      </w:r>
      <w:r w:rsidR="00061BDC">
        <w:rPr>
          <w:sz w:val="24"/>
          <w:szCs w:val="24"/>
        </w:rPr>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r>
              <w:t>Gaglio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r>
              <w:t>Cippitelli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1A238770" w:rsidR="00FD5119" w:rsidRDefault="00B561B2" w:rsidP="00293570">
            <w:pPr>
              <w:spacing w:line="440" w:lineRule="exact"/>
              <w:rPr>
                <w:sz w:val="24"/>
                <w:szCs w:val="24"/>
              </w:rPr>
            </w:pPr>
            <w:r>
              <w:rPr>
                <w:rFonts w:hint="eastAsia"/>
                <w:sz w:val="24"/>
                <w:szCs w:val="24"/>
              </w:rPr>
              <w:t>D</w:t>
            </w:r>
            <w:r>
              <w:rPr>
                <w:sz w:val="24"/>
                <w:szCs w:val="24"/>
              </w:rPr>
              <w:t>RNN</w:t>
            </w:r>
            <w:r w:rsidR="00D048BE">
              <w:rPr>
                <w:sz w:val="24"/>
                <w:szCs w:val="24"/>
              </w:rPr>
              <w:t>[</w:t>
            </w:r>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D048BE">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8B39C6" w:rsidRDefault="00883FA6" w:rsidP="002F1B09">
            <w:pPr>
              <w:spacing w:line="440" w:lineRule="exact"/>
              <w:rPr>
                <w:b/>
                <w:sz w:val="24"/>
                <w:szCs w:val="24"/>
              </w:rPr>
            </w:pPr>
            <w:r w:rsidRPr="008B39C6">
              <w:rPr>
                <w:b/>
              </w:rPr>
              <w:t>99.87</w:t>
            </w:r>
          </w:p>
        </w:tc>
        <w:tc>
          <w:tcPr>
            <w:tcW w:w="2074" w:type="dxa"/>
          </w:tcPr>
          <w:p w14:paraId="63A77C64" w14:textId="6594F8A5" w:rsidR="00FD5119" w:rsidRPr="008B39C6" w:rsidRDefault="00883FA6" w:rsidP="002F1B09">
            <w:pPr>
              <w:spacing w:line="440" w:lineRule="exact"/>
              <w:rPr>
                <w:b/>
                <w:sz w:val="24"/>
                <w:szCs w:val="24"/>
              </w:rPr>
            </w:pPr>
            <w:r w:rsidRPr="008B39C6">
              <w:rPr>
                <w:b/>
              </w:rPr>
              <w:t>100.0</w:t>
            </w:r>
          </w:p>
        </w:tc>
        <w:tc>
          <w:tcPr>
            <w:tcW w:w="2074" w:type="dxa"/>
          </w:tcPr>
          <w:p w14:paraId="2B5BF6B3" w14:textId="597DDE88" w:rsidR="00FD5119" w:rsidRPr="008B39C6" w:rsidRDefault="00883FA6" w:rsidP="002F1B09">
            <w:pPr>
              <w:spacing w:line="440" w:lineRule="exact"/>
              <w:rPr>
                <w:b/>
                <w:sz w:val="24"/>
                <w:szCs w:val="24"/>
              </w:rPr>
            </w:pPr>
            <w:r w:rsidRPr="008B39C6">
              <w:rPr>
                <w:b/>
              </w:rPr>
              <w:t>99.93</w:t>
            </w:r>
          </w:p>
        </w:tc>
      </w:tr>
      <w:tr w:rsidR="00BE1DF1" w14:paraId="5ECF3364" w14:textId="77777777" w:rsidTr="005210F6">
        <w:tc>
          <w:tcPr>
            <w:tcW w:w="2547" w:type="dxa"/>
          </w:tcPr>
          <w:p w14:paraId="137FB0F4" w14:textId="357ED232" w:rsidR="00BE1DF1" w:rsidRDefault="00B561B2" w:rsidP="00293570">
            <w:pPr>
              <w:spacing w:line="440" w:lineRule="exact"/>
            </w:pPr>
            <w:r>
              <w:t xml:space="preserve">Our </w:t>
            </w:r>
            <w:r w:rsidR="00AB5684">
              <w:t>M</w:t>
            </w:r>
            <w:r>
              <w:t>odel</w:t>
            </w:r>
          </w:p>
        </w:tc>
        <w:tc>
          <w:tcPr>
            <w:tcW w:w="1601" w:type="dxa"/>
          </w:tcPr>
          <w:p w14:paraId="24B4297B" w14:textId="5FAE9E35" w:rsidR="00BE1DF1" w:rsidRDefault="00EC65FD" w:rsidP="002F1B09">
            <w:pPr>
              <w:spacing w:line="440" w:lineRule="exact"/>
              <w:rPr>
                <w:sz w:val="24"/>
                <w:szCs w:val="24"/>
              </w:rPr>
            </w:pPr>
            <w:r>
              <w:rPr>
                <w:rFonts w:hint="eastAsia"/>
                <w:sz w:val="24"/>
                <w:szCs w:val="24"/>
              </w:rPr>
              <w:t>99.37</w:t>
            </w:r>
            <w:r w:rsidR="00637ACF">
              <w:rPr>
                <w:sz w:val="24"/>
                <w:szCs w:val="24"/>
              </w:rPr>
              <w:t>%</w:t>
            </w:r>
          </w:p>
        </w:tc>
        <w:tc>
          <w:tcPr>
            <w:tcW w:w="2074" w:type="dxa"/>
          </w:tcPr>
          <w:p w14:paraId="2EA806F0" w14:textId="2C2DD469" w:rsidR="00BE1DF1" w:rsidRDefault="00637ACF" w:rsidP="002F1B09">
            <w:pPr>
              <w:spacing w:line="440" w:lineRule="exact"/>
              <w:rPr>
                <w:sz w:val="24"/>
                <w:szCs w:val="24"/>
              </w:rPr>
            </w:pPr>
            <w:r>
              <w:rPr>
                <w:rFonts w:hint="eastAsia"/>
                <w:sz w:val="24"/>
                <w:szCs w:val="24"/>
              </w:rPr>
              <w:t>99.72%</w:t>
            </w:r>
          </w:p>
        </w:tc>
        <w:tc>
          <w:tcPr>
            <w:tcW w:w="2074" w:type="dxa"/>
          </w:tcPr>
          <w:p w14:paraId="7F1EE1F3" w14:textId="753A7BDC" w:rsidR="00BE1DF1" w:rsidRDefault="00EC65FD" w:rsidP="002F1B09">
            <w:pPr>
              <w:spacing w:line="440" w:lineRule="exact"/>
              <w:rPr>
                <w:sz w:val="24"/>
                <w:szCs w:val="24"/>
              </w:rPr>
            </w:pPr>
            <w:r>
              <w:rPr>
                <w:rFonts w:hint="eastAsia"/>
                <w:sz w:val="24"/>
                <w:szCs w:val="24"/>
              </w:rPr>
              <w:t>99.37</w:t>
            </w:r>
            <w:r w:rsidR="00637ACF">
              <w:rPr>
                <w:sz w:val="24"/>
                <w:szCs w:val="24"/>
              </w:rPr>
              <w:t>%</w:t>
            </w:r>
          </w:p>
        </w:tc>
      </w:tr>
    </w:tbl>
    <w:p w14:paraId="17FAF4C6" w14:textId="05551BCE" w:rsidR="00E560DA" w:rsidRDefault="00E560DA" w:rsidP="00E560DA"/>
    <w:p w14:paraId="2D185AB8" w14:textId="3880ACFC" w:rsidR="00437A5C" w:rsidRDefault="00A63D23" w:rsidP="00E560DA">
      <w:r>
        <w:rPr>
          <w:rFonts w:hint="eastAsia"/>
        </w:rPr>
        <w:t>W</w:t>
      </w:r>
      <w:r>
        <w:t>e als</w:t>
      </w:r>
      <w:r w:rsidR="003B65C4">
        <w:t xml:space="preserve">o </w:t>
      </w:r>
      <w:r w:rsidR="008B7EF9">
        <w:rPr>
          <w:rFonts w:hint="eastAsia"/>
        </w:rPr>
        <w:t>tra</w:t>
      </w:r>
      <w:r w:rsidR="008B7EF9">
        <w:t xml:space="preserve">in </w:t>
      </w:r>
      <w:r w:rsidR="003B65C4">
        <w:t xml:space="preserve">our model </w:t>
      </w:r>
      <w:r w:rsidR="008B7EF9">
        <w:t xml:space="preserve">with one-third samples of </w:t>
      </w:r>
      <w:r w:rsidR="003B65C4">
        <w:t xml:space="preserve">the whole </w:t>
      </w:r>
      <w:r w:rsidR="0063036B">
        <w:t xml:space="preserve">KARD </w:t>
      </w:r>
      <w:r w:rsidR="003B65C4">
        <w:t xml:space="preserve">dataset. </w:t>
      </w:r>
      <w:r w:rsidR="00BD1F4B">
        <w:t xml:space="preserve">Although </w:t>
      </w:r>
      <w:r w:rsidR="00B5164E">
        <w:t xml:space="preserve">the </w:t>
      </w:r>
      <w:r w:rsidR="0063036B">
        <w:t>output class</w:t>
      </w:r>
      <w:r w:rsidR="000301A3">
        <w:t xml:space="preserve"> number</w:t>
      </w:r>
      <w:r w:rsidR="00FC3857">
        <w:t xml:space="preserve"> is</w:t>
      </w:r>
      <w:r w:rsidR="0063036B">
        <w:t xml:space="preserve"> increased</w:t>
      </w:r>
      <w:r w:rsidR="00FC3857">
        <w:t xml:space="preserve"> to 18</w:t>
      </w:r>
      <w:r w:rsidR="0063036B">
        <w:t xml:space="preserve">, </w:t>
      </w:r>
      <w:r w:rsidR="00630C32">
        <w:t>the model still achieve a state-of-the-art performance</w:t>
      </w:r>
      <w:r w:rsidR="00B14367">
        <w:t>.</w:t>
      </w:r>
    </w:p>
    <w:tbl>
      <w:tblPr>
        <w:tblStyle w:val="a8"/>
        <w:tblW w:w="0" w:type="auto"/>
        <w:tblLook w:val="04A0" w:firstRow="1" w:lastRow="0" w:firstColumn="1" w:lastColumn="0" w:noHBand="0" w:noVBand="1"/>
      </w:tblPr>
      <w:tblGrid>
        <w:gridCol w:w="4148"/>
        <w:gridCol w:w="4148"/>
      </w:tblGrid>
      <w:tr w:rsidR="00E560DA" w14:paraId="6DD5DDC3" w14:textId="77777777" w:rsidTr="00E560DA">
        <w:tc>
          <w:tcPr>
            <w:tcW w:w="4148" w:type="dxa"/>
          </w:tcPr>
          <w:p w14:paraId="1503F1F0" w14:textId="4B3AE7BC" w:rsidR="00E560DA" w:rsidRDefault="00F77C88" w:rsidP="00E560DA">
            <w:r>
              <w:t>S</w:t>
            </w:r>
            <w:r w:rsidR="00E560DA">
              <w:t>etting</w:t>
            </w:r>
          </w:p>
        </w:tc>
        <w:tc>
          <w:tcPr>
            <w:tcW w:w="4148" w:type="dxa"/>
          </w:tcPr>
          <w:p w14:paraId="53653CAF" w14:textId="62C449F5" w:rsidR="00E560DA" w:rsidRDefault="00A63D23" w:rsidP="00E560DA">
            <w:r>
              <w:t>Accuracy</w:t>
            </w:r>
          </w:p>
        </w:tc>
      </w:tr>
      <w:tr w:rsidR="00E560DA" w14:paraId="14BCE312" w14:textId="77777777" w:rsidTr="00E560DA">
        <w:tc>
          <w:tcPr>
            <w:tcW w:w="4148" w:type="dxa"/>
          </w:tcPr>
          <w:p w14:paraId="22692DB3" w14:textId="5B52FDCE" w:rsidR="00E560DA" w:rsidRDefault="00E560DA" w:rsidP="00E560DA">
            <w:r>
              <w:rPr>
                <w:rFonts w:hint="eastAsia"/>
              </w:rPr>
              <w:t>n</w:t>
            </w:r>
            <w:r>
              <w:t>_way=18 n_support=5</w:t>
            </w:r>
          </w:p>
        </w:tc>
        <w:tc>
          <w:tcPr>
            <w:tcW w:w="4148" w:type="dxa"/>
          </w:tcPr>
          <w:p w14:paraId="380AE340" w14:textId="19DFC14C" w:rsidR="00E560DA" w:rsidRDefault="00E560DA" w:rsidP="00E560DA">
            <w:pPr>
              <w:rPr>
                <w:sz w:val="24"/>
                <w:szCs w:val="24"/>
              </w:rPr>
            </w:pPr>
            <w:r>
              <w:rPr>
                <w:rFonts w:hint="eastAsia"/>
                <w:sz w:val="24"/>
                <w:szCs w:val="24"/>
              </w:rPr>
              <w:t>9</w:t>
            </w:r>
            <w:r>
              <w:rPr>
                <w:sz w:val="24"/>
                <w:szCs w:val="24"/>
              </w:rPr>
              <w:t>9.38%</w:t>
            </w:r>
          </w:p>
        </w:tc>
      </w:tr>
      <w:tr w:rsidR="00E560DA" w14:paraId="65B48435" w14:textId="77777777" w:rsidTr="00E560DA">
        <w:tc>
          <w:tcPr>
            <w:tcW w:w="4148" w:type="dxa"/>
          </w:tcPr>
          <w:p w14:paraId="40A97A06" w14:textId="7AF3E52D" w:rsidR="00E560DA" w:rsidRDefault="00E560DA" w:rsidP="00E560DA">
            <w:r>
              <w:rPr>
                <w:rFonts w:hint="eastAsia"/>
              </w:rPr>
              <w:t>n</w:t>
            </w:r>
            <w:r>
              <w:t>_way=18 n_support=1</w:t>
            </w:r>
          </w:p>
        </w:tc>
        <w:tc>
          <w:tcPr>
            <w:tcW w:w="4148" w:type="dxa"/>
          </w:tcPr>
          <w:p w14:paraId="40BB1F82" w14:textId="79ABDEC3" w:rsidR="00E560DA" w:rsidRDefault="00E560DA" w:rsidP="00E560DA">
            <w:r>
              <w:rPr>
                <w:rFonts w:hint="eastAsia"/>
                <w:sz w:val="24"/>
                <w:szCs w:val="24"/>
              </w:rPr>
              <w:t>9</w:t>
            </w:r>
            <w:r>
              <w:rPr>
                <w:sz w:val="24"/>
                <w:szCs w:val="24"/>
              </w:rPr>
              <w:t>9.58%</w:t>
            </w:r>
          </w:p>
        </w:tc>
      </w:tr>
    </w:tbl>
    <w:p w14:paraId="5CECD4AC" w14:textId="2E65FAC9"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70A6FE1A" w14:textId="08A67A37"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6C52A4" w:rsidRPr="008557D2">
        <w:rPr>
          <w:sz w:val="24"/>
          <w:szCs w:val="24"/>
          <w:highlight w:val="yellow"/>
        </w:rPr>
        <w:t xml:space="preserve">whole </w:t>
      </w:r>
      <w:r w:rsidR="00A863D7" w:rsidRPr="008557D2">
        <w:rPr>
          <w:sz w:val="24"/>
          <w:szCs w:val="24"/>
          <w:highlight w:val="yellow"/>
        </w:rPr>
        <w:t xml:space="preserve">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512EE4" w:rsidRPr="008557D2">
        <w:rPr>
          <w:sz w:val="24"/>
          <w:szCs w:val="24"/>
          <w:highlight w:val="yellow"/>
        </w:rPr>
        <w:t>uncorrelated</w:t>
      </w:r>
      <w:r w:rsidR="00336754" w:rsidRPr="008557D2">
        <w:rPr>
          <w:sz w:val="24"/>
          <w:szCs w:val="24"/>
          <w:highlight w:val="yellow"/>
        </w:rPr>
        <w:t xml:space="preserve"> </w:t>
      </w:r>
      <w:r w:rsidR="002B3AAA" w:rsidRPr="008557D2">
        <w:rPr>
          <w:sz w:val="24"/>
          <w:szCs w:val="24"/>
          <w:highlight w:val="yellow"/>
        </w:rPr>
        <w:t>set</w:t>
      </w:r>
      <w:r w:rsidR="00AF0FEA" w:rsidRPr="008557D2">
        <w:rPr>
          <w:sz w:val="24"/>
          <w:szCs w:val="24"/>
          <w:highlight w:val="yellow"/>
        </w:rPr>
        <w:t>s</w:t>
      </w:r>
      <w:r w:rsidR="00A863D7" w:rsidRPr="008557D2">
        <w:rPr>
          <w:sz w:val="24"/>
          <w:szCs w:val="24"/>
          <w:highlight w:val="yellow"/>
        </w:rPr>
        <w:t>. During the inference phase,</w:t>
      </w:r>
      <w:r w:rsidR="00A863D7" w:rsidRPr="00B9781B">
        <w:rPr>
          <w:sz w:val="24"/>
          <w:szCs w:val="24"/>
        </w:rPr>
        <w:t xml:space="preserve"> we randomly select </w:t>
      </w:r>
      <w:r w:rsidR="00825CD6">
        <w:rPr>
          <w:rFonts w:hint="eastAsia"/>
          <w:sz w:val="24"/>
          <w:szCs w:val="24"/>
        </w:rPr>
        <w:t>a</w:t>
      </w:r>
      <w:r w:rsidR="00825CD6">
        <w:rPr>
          <w:sz w:val="24"/>
          <w:szCs w:val="24"/>
        </w:rPr>
        <w:t xml:space="preserve"> few</w:t>
      </w:r>
      <w:r w:rsidR="00B0483C">
        <w:rPr>
          <w:sz w:val="24"/>
          <w:szCs w:val="24"/>
        </w:rPr>
        <w:t xml:space="preserve"> </w:t>
      </w:r>
      <w:r w:rsidR="00825CD6">
        <w:rPr>
          <w:sz w:val="24"/>
          <w:szCs w:val="24"/>
        </w:rPr>
        <w:lastRenderedPageBreak/>
        <w:t>of support</w:t>
      </w:r>
      <w:r w:rsidR="00A863D7" w:rsidRPr="00B9781B">
        <w:rPr>
          <w:sz w:val="24"/>
          <w:szCs w:val="24"/>
        </w:rPr>
        <w:t xml:space="preserve">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717675">
        <w:rPr>
          <w:sz w:val="24"/>
          <w:szCs w:val="24"/>
        </w:rPr>
        <w:t xml:space="preserve">testing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FB5BA8">
        <w:rPr>
          <w:rFonts w:hint="eastAsia"/>
          <w:sz w:val="24"/>
          <w:szCs w:val="24"/>
        </w:rPr>
        <w:t>test</w:t>
      </w:r>
      <w:r w:rsidR="003031C3">
        <w:rPr>
          <w:sz w:val="24"/>
          <w:szCs w:val="24"/>
        </w:rPr>
        <w:t>ing</w:t>
      </w:r>
      <w:r w:rsidR="00DB3CDD" w:rsidRPr="00B9781B">
        <w:rPr>
          <w:sz w:val="24"/>
          <w:szCs w:val="24"/>
        </w:rPr>
        <w:t xml:space="preserve">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27110B" w:rsidRPr="00117F54">
        <w:rPr>
          <w:sz w:val="24"/>
          <w:szCs w:val="24"/>
          <w:highlight w:val="yellow"/>
        </w:rPr>
        <w:t xml:space="preserve">In this </w:t>
      </w:r>
      <w:r w:rsidR="003E581F" w:rsidRPr="00117F54">
        <w:rPr>
          <w:sz w:val="24"/>
          <w:szCs w:val="24"/>
          <w:highlight w:val="yellow"/>
        </w:rPr>
        <w:t>situation</w:t>
      </w:r>
      <w:r w:rsidR="0027110B" w:rsidRPr="00117F54">
        <w:rPr>
          <w:sz w:val="24"/>
          <w:szCs w:val="24"/>
          <w:highlight w:val="yellow"/>
        </w:rPr>
        <w:t xml:space="preserve">, </w:t>
      </w:r>
      <w:r w:rsidR="00DA4E54" w:rsidRPr="00117F54">
        <w:rPr>
          <w:sz w:val="24"/>
          <w:szCs w:val="24"/>
          <w:highlight w:val="yellow"/>
        </w:rPr>
        <w:t xml:space="preserve">the sample labels are totally different </w:t>
      </w:r>
      <w:r w:rsidR="00BC7EC5" w:rsidRPr="00117F54">
        <w:rPr>
          <w:sz w:val="24"/>
          <w:szCs w:val="24"/>
          <w:highlight w:val="yellow"/>
        </w:rPr>
        <w:t>between</w:t>
      </w:r>
      <w:r w:rsidR="00DA4E54" w:rsidRPr="00117F54">
        <w:rPr>
          <w:sz w:val="24"/>
          <w:szCs w:val="24"/>
          <w:highlight w:val="yellow"/>
        </w:rPr>
        <w:t xml:space="preserve"> </w:t>
      </w:r>
      <w:r w:rsidR="00C8783C" w:rsidRPr="00117F54">
        <w:rPr>
          <w:sz w:val="24"/>
          <w:szCs w:val="24"/>
          <w:highlight w:val="yellow"/>
        </w:rPr>
        <w:t xml:space="preserve">the training and </w:t>
      </w:r>
      <w:r w:rsidR="006518F2" w:rsidRPr="00117F54">
        <w:rPr>
          <w:sz w:val="24"/>
          <w:szCs w:val="24"/>
          <w:highlight w:val="yellow"/>
        </w:rPr>
        <w:t xml:space="preserve">testing </w:t>
      </w:r>
      <w:r w:rsidR="00C8783C" w:rsidRPr="00117F54">
        <w:rPr>
          <w:sz w:val="24"/>
          <w:szCs w:val="24"/>
          <w:highlight w:val="yellow"/>
        </w:rPr>
        <w:t>sets</w:t>
      </w:r>
      <w:r w:rsidR="00450B46" w:rsidRPr="00117F54">
        <w:rPr>
          <w:sz w:val="24"/>
          <w:szCs w:val="24"/>
          <w:highlight w:val="yellow"/>
        </w:rPr>
        <w:t>.</w:t>
      </w:r>
      <w:r w:rsidR="00E018A6" w:rsidRPr="00B9781B">
        <w:rPr>
          <w:sz w:val="24"/>
          <w:szCs w:val="24"/>
        </w:rPr>
        <w:t xml:space="preserve"> </w:t>
      </w:r>
      <w:r w:rsidR="00AD008A" w:rsidRPr="00B9781B">
        <w:rPr>
          <w:sz w:val="24"/>
          <w:szCs w:val="24"/>
        </w:rPr>
        <w:t>Table2</w:t>
      </w:r>
      <w:r w:rsidR="006F4EE4">
        <w:rPr>
          <w:sz w:val="24"/>
          <w:szCs w:val="24"/>
        </w:rPr>
        <w:t xml:space="preserve"> </w:t>
      </w:r>
      <w:r w:rsidR="00514847">
        <w:rPr>
          <w:sz w:val="24"/>
          <w:szCs w:val="24"/>
        </w:rPr>
        <w:t>gives</w:t>
      </w:r>
      <w:r w:rsidR="00AD008A" w:rsidRPr="00B9781B">
        <w:rPr>
          <w:sz w:val="24"/>
          <w:szCs w:val="24"/>
        </w:rPr>
        <w:t xml:space="preserve"> the</w:t>
      </w:r>
      <w:r w:rsidR="002E54DE" w:rsidRPr="00B9781B">
        <w:rPr>
          <w:sz w:val="24"/>
          <w:szCs w:val="24"/>
        </w:rPr>
        <w:t xml:space="preserve"> </w:t>
      </w:r>
      <w:r w:rsidR="00EF43F2">
        <w:rPr>
          <w:sz w:val="24"/>
          <w:szCs w:val="24"/>
        </w:rPr>
        <w:t xml:space="preserve">average </w:t>
      </w:r>
      <w:r w:rsidR="002E54DE" w:rsidRPr="00B9781B">
        <w:rPr>
          <w:sz w:val="24"/>
          <w:szCs w:val="24"/>
        </w:rPr>
        <w:t>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2B0B5E">
        <w:rPr>
          <w:sz w:val="24"/>
          <w:szCs w:val="24"/>
        </w:rPr>
        <w:t xml:space="preserve"> on UTD-MHAD</w:t>
      </w:r>
      <w:r w:rsidR="006F4EE4">
        <w:rPr>
          <w:sz w:val="24"/>
          <w:szCs w:val="24"/>
        </w:rPr>
        <w:t xml:space="preserve"> and KARD</w:t>
      </w:r>
      <w:r w:rsidR="00A12694" w:rsidRPr="00B9781B">
        <w:rPr>
          <w:sz w:val="24"/>
          <w:szCs w:val="24"/>
        </w:rPr>
        <w:t>.</w:t>
      </w:r>
    </w:p>
    <w:p w14:paraId="688532E5" w14:textId="77777777" w:rsidR="008557D2" w:rsidRDefault="008557D2" w:rsidP="00B9781B">
      <w:pPr>
        <w:spacing w:line="440" w:lineRule="exact"/>
        <w:rPr>
          <w:sz w:val="24"/>
          <w:szCs w:val="24"/>
        </w:rPr>
      </w:pPr>
    </w:p>
    <w:tbl>
      <w:tblPr>
        <w:tblStyle w:val="a8"/>
        <w:tblW w:w="0" w:type="auto"/>
        <w:tblLook w:val="04A0" w:firstRow="1" w:lastRow="0" w:firstColumn="1" w:lastColumn="0" w:noHBand="0" w:noVBand="1"/>
      </w:tblPr>
      <w:tblGrid>
        <w:gridCol w:w="4148"/>
        <w:gridCol w:w="4148"/>
      </w:tblGrid>
      <w:tr w:rsidR="004F15A9" w14:paraId="43476879" w14:textId="77777777" w:rsidTr="004F15A9">
        <w:tc>
          <w:tcPr>
            <w:tcW w:w="4148" w:type="dxa"/>
          </w:tcPr>
          <w:p w14:paraId="607DAEB4" w14:textId="1163B248" w:rsidR="004F15A9" w:rsidRDefault="004F15A9" w:rsidP="00B9781B">
            <w:pPr>
              <w:spacing w:line="440" w:lineRule="exact"/>
              <w:rPr>
                <w:sz w:val="24"/>
                <w:szCs w:val="24"/>
              </w:rPr>
            </w:pPr>
            <w:r>
              <w:rPr>
                <w:rFonts w:hint="eastAsia"/>
                <w:sz w:val="24"/>
                <w:szCs w:val="24"/>
              </w:rPr>
              <w:t>T</w:t>
            </w:r>
            <w:r>
              <w:rPr>
                <w:sz w:val="24"/>
                <w:szCs w:val="24"/>
              </w:rPr>
              <w:t>raining Set</w:t>
            </w:r>
          </w:p>
        </w:tc>
        <w:tc>
          <w:tcPr>
            <w:tcW w:w="4148" w:type="dxa"/>
          </w:tcPr>
          <w:p w14:paraId="50A41F08" w14:textId="682E0E62" w:rsidR="004F15A9" w:rsidRDefault="00FE32A9" w:rsidP="00B9781B">
            <w:pPr>
              <w:spacing w:line="440" w:lineRule="exact"/>
              <w:rPr>
                <w:sz w:val="24"/>
                <w:szCs w:val="24"/>
              </w:rPr>
            </w:pPr>
            <w:r>
              <w:rPr>
                <w:rFonts w:hint="eastAsia"/>
                <w:sz w:val="24"/>
                <w:szCs w:val="24"/>
              </w:rPr>
              <w:t>T</w:t>
            </w:r>
            <w:r>
              <w:rPr>
                <w:sz w:val="24"/>
                <w:szCs w:val="24"/>
              </w:rPr>
              <w:t>esting Set</w:t>
            </w:r>
          </w:p>
        </w:tc>
      </w:tr>
      <w:tr w:rsidR="00BC14D0" w14:paraId="4BAB653E" w14:textId="77777777" w:rsidTr="001226C1">
        <w:trPr>
          <w:trHeight w:val="3140"/>
        </w:trPr>
        <w:tc>
          <w:tcPr>
            <w:tcW w:w="4148" w:type="dxa"/>
          </w:tcPr>
          <w:p w14:paraId="257FB962" w14:textId="768FF8A8" w:rsidR="00BC14D0" w:rsidRPr="00CD62CD" w:rsidRDefault="00764A98" w:rsidP="00B9781B">
            <w:pPr>
              <w:spacing w:line="440" w:lineRule="exact"/>
              <w:rPr>
                <w:color w:val="FF0000"/>
                <w:sz w:val="24"/>
                <w:szCs w:val="24"/>
              </w:rPr>
            </w:pPr>
            <w:r w:rsidRPr="00CD62CD">
              <w:rPr>
                <w:rFonts w:ascii="Verdana" w:hAnsi="Verdana"/>
                <w:color w:val="FF0000"/>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w:t>
            </w:r>
            <w:r w:rsidR="00950D3C">
              <w:rPr>
                <w:rFonts w:ascii="Verdana" w:hAnsi="Verdana"/>
                <w:color w:val="FF0000"/>
                <w:shd w:val="clear" w:color="auto" w:fill="FFFFFF"/>
              </w:rPr>
              <w:t>,</w:t>
            </w:r>
            <w:r w:rsidR="00CD62CD" w:rsidRPr="00CD62CD">
              <w:rPr>
                <w:rFonts w:ascii="Verdana" w:hAnsi="Verdana"/>
                <w:color w:val="FF0000"/>
                <w:shd w:val="clear" w:color="auto" w:fill="FFFFFF"/>
              </w:rPr>
              <w:t xml:space="preserve"> </w:t>
            </w:r>
            <w:r w:rsidR="00CD62CD" w:rsidRPr="00CD62CD">
              <w:rPr>
                <w:rFonts w:ascii="Verdana" w:hAnsi="Verdana"/>
                <w:color w:val="FF0000"/>
                <w:shd w:val="clear" w:color="auto" w:fill="FFFFFF"/>
              </w:rPr>
              <w:t>(11) draw triangle, (12) bowling (right hand), (13) front boxing, (14) baseball swing from right, (15) tennis right hand forehand swing, (16) arm curl (two arms), (17) tennis serve,</w:t>
            </w:r>
          </w:p>
        </w:tc>
        <w:tc>
          <w:tcPr>
            <w:tcW w:w="4148" w:type="dxa"/>
          </w:tcPr>
          <w:p w14:paraId="2FF7ACC2" w14:textId="391DE2B2" w:rsidR="00BC14D0" w:rsidRPr="00CD62CD" w:rsidRDefault="00764A98" w:rsidP="00B9781B">
            <w:pPr>
              <w:spacing w:line="440" w:lineRule="exact"/>
              <w:rPr>
                <w:color w:val="FF0000"/>
                <w:sz w:val="24"/>
                <w:szCs w:val="24"/>
              </w:rPr>
            </w:pPr>
            <w:r w:rsidRPr="00CD62CD">
              <w:rPr>
                <w:rFonts w:ascii="Verdana" w:hAnsi="Verdana"/>
                <w:color w:val="FF0000"/>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bl>
    <w:p w14:paraId="76D8605C" w14:textId="48813B52" w:rsidR="004F15A9" w:rsidRDefault="004F15A9" w:rsidP="00B9781B">
      <w:pPr>
        <w:spacing w:line="440" w:lineRule="exact"/>
        <w:rPr>
          <w:sz w:val="24"/>
          <w:szCs w:val="24"/>
        </w:rPr>
      </w:pPr>
    </w:p>
    <w:p w14:paraId="20CDA2D1" w14:textId="0BEBE03B" w:rsidR="00492AE2" w:rsidRDefault="00492AE2" w:rsidP="00B9781B">
      <w:pPr>
        <w:spacing w:line="440" w:lineRule="exact"/>
        <w:rPr>
          <w:sz w:val="24"/>
          <w:szCs w:val="24"/>
        </w:rPr>
      </w:pPr>
    </w:p>
    <w:p w14:paraId="7305E2AA" w14:textId="43D58C8B" w:rsidR="00492AE2" w:rsidRDefault="00492AE2" w:rsidP="00B9781B">
      <w:pPr>
        <w:spacing w:line="440" w:lineRule="exact"/>
        <w:rPr>
          <w:sz w:val="24"/>
          <w:szCs w:val="24"/>
        </w:rPr>
      </w:pPr>
    </w:p>
    <w:p w14:paraId="727D82D7" w14:textId="541163D9" w:rsidR="00492AE2" w:rsidRDefault="00492AE2" w:rsidP="00B9781B">
      <w:pPr>
        <w:spacing w:line="440" w:lineRule="exact"/>
        <w:rPr>
          <w:sz w:val="24"/>
          <w:szCs w:val="24"/>
        </w:rPr>
      </w:pPr>
    </w:p>
    <w:p w14:paraId="3A304B7B" w14:textId="69CC8ABE" w:rsidR="00492AE2" w:rsidRDefault="00492AE2" w:rsidP="00B9781B">
      <w:pPr>
        <w:spacing w:line="440" w:lineRule="exact"/>
        <w:rPr>
          <w:sz w:val="24"/>
          <w:szCs w:val="24"/>
        </w:rPr>
      </w:pPr>
    </w:p>
    <w:p w14:paraId="66F38BCA" w14:textId="2846AC63" w:rsidR="00492AE2" w:rsidRDefault="00492AE2" w:rsidP="00B9781B">
      <w:pPr>
        <w:spacing w:line="440" w:lineRule="exact"/>
        <w:rPr>
          <w:sz w:val="24"/>
          <w:szCs w:val="24"/>
        </w:rPr>
      </w:pPr>
    </w:p>
    <w:p w14:paraId="3A5009F0" w14:textId="2B9A09F7" w:rsidR="00492AE2" w:rsidRDefault="00492AE2" w:rsidP="00B9781B">
      <w:pPr>
        <w:spacing w:line="440" w:lineRule="exact"/>
        <w:rPr>
          <w:sz w:val="24"/>
          <w:szCs w:val="24"/>
        </w:rPr>
      </w:pPr>
    </w:p>
    <w:p w14:paraId="4F7D1109" w14:textId="77777777" w:rsidR="00492AE2" w:rsidRDefault="00492AE2" w:rsidP="00B9781B">
      <w:pPr>
        <w:spacing w:line="440" w:lineRule="exact"/>
        <w:rPr>
          <w:rFonts w:hint="eastAsia"/>
          <w:sz w:val="24"/>
          <w:szCs w:val="24"/>
        </w:rPr>
      </w:pPr>
    </w:p>
    <w:tbl>
      <w:tblPr>
        <w:tblStyle w:val="a8"/>
        <w:tblW w:w="0" w:type="auto"/>
        <w:tblLook w:val="04A0" w:firstRow="1" w:lastRow="0" w:firstColumn="1" w:lastColumn="0" w:noHBand="0" w:noVBand="1"/>
      </w:tblPr>
      <w:tblGrid>
        <w:gridCol w:w="4148"/>
        <w:gridCol w:w="4148"/>
      </w:tblGrid>
      <w:tr w:rsidR="00A1186B" w14:paraId="3EC86793" w14:textId="77777777" w:rsidTr="0080497A">
        <w:tc>
          <w:tcPr>
            <w:tcW w:w="4148" w:type="dxa"/>
          </w:tcPr>
          <w:p w14:paraId="3DD48B37" w14:textId="77777777" w:rsidR="00A1186B" w:rsidRDefault="00A1186B" w:rsidP="0080497A">
            <w:pPr>
              <w:spacing w:line="440" w:lineRule="exact"/>
              <w:rPr>
                <w:sz w:val="24"/>
                <w:szCs w:val="24"/>
              </w:rPr>
            </w:pPr>
            <w:r>
              <w:rPr>
                <w:rFonts w:hint="eastAsia"/>
                <w:sz w:val="24"/>
                <w:szCs w:val="24"/>
              </w:rPr>
              <w:t>T</w:t>
            </w:r>
            <w:r>
              <w:rPr>
                <w:sz w:val="24"/>
                <w:szCs w:val="24"/>
              </w:rPr>
              <w:t>raining Set</w:t>
            </w:r>
          </w:p>
        </w:tc>
        <w:tc>
          <w:tcPr>
            <w:tcW w:w="4148" w:type="dxa"/>
          </w:tcPr>
          <w:p w14:paraId="1DED970C" w14:textId="77777777" w:rsidR="00A1186B" w:rsidRDefault="00A1186B" w:rsidP="0080497A">
            <w:pPr>
              <w:spacing w:line="440" w:lineRule="exact"/>
              <w:rPr>
                <w:sz w:val="24"/>
                <w:szCs w:val="24"/>
              </w:rPr>
            </w:pPr>
            <w:r>
              <w:rPr>
                <w:rFonts w:hint="eastAsia"/>
                <w:sz w:val="24"/>
                <w:szCs w:val="24"/>
              </w:rPr>
              <w:t>T</w:t>
            </w:r>
            <w:r>
              <w:rPr>
                <w:sz w:val="24"/>
                <w:szCs w:val="24"/>
              </w:rPr>
              <w:t>esting Set</w:t>
            </w:r>
          </w:p>
        </w:tc>
      </w:tr>
      <w:tr w:rsidR="00A1186B" w14:paraId="2E1D7440" w14:textId="77777777" w:rsidTr="0080497A">
        <w:trPr>
          <w:trHeight w:val="3140"/>
        </w:trPr>
        <w:tc>
          <w:tcPr>
            <w:tcW w:w="4148" w:type="dxa"/>
          </w:tcPr>
          <w:p w14:paraId="293A3F6E" w14:textId="0B890D50" w:rsidR="00A1186B" w:rsidRDefault="006E71B1" w:rsidP="0080497A">
            <w:pPr>
              <w:spacing w:line="440" w:lineRule="exact"/>
              <w:rPr>
                <w:sz w:val="24"/>
                <w:szCs w:val="24"/>
              </w:rPr>
            </w:pPr>
            <w:r>
              <w:rPr>
                <w:rFonts w:ascii="Arial" w:hAnsi="Arial" w:cs="Arial"/>
                <w:color w:val="323232"/>
                <w:szCs w:val="21"/>
              </w:rPr>
              <w:lastRenderedPageBreak/>
              <w:t>1 Horizontal arm wave</w:t>
            </w:r>
            <w:r>
              <w:rPr>
                <w:rFonts w:ascii="Arial" w:hAnsi="Arial" w:cs="Arial"/>
                <w:color w:val="323232"/>
                <w:szCs w:val="21"/>
              </w:rPr>
              <w:br/>
              <w:t>2 High arm wave</w:t>
            </w:r>
            <w:r>
              <w:rPr>
                <w:rFonts w:ascii="Arial" w:hAnsi="Arial" w:cs="Arial"/>
                <w:color w:val="323232"/>
                <w:szCs w:val="21"/>
              </w:rPr>
              <w:br/>
              <w:t>3 Two hand wave</w:t>
            </w:r>
            <w:r>
              <w:rPr>
                <w:rFonts w:ascii="Arial" w:hAnsi="Arial" w:cs="Arial"/>
                <w:color w:val="323232"/>
                <w:szCs w:val="21"/>
              </w:rPr>
              <w:br/>
              <w:t>4 Catch Cap</w:t>
            </w:r>
            <w:r>
              <w:rPr>
                <w:rFonts w:ascii="Arial" w:hAnsi="Arial" w:cs="Arial"/>
                <w:color w:val="323232"/>
                <w:szCs w:val="21"/>
              </w:rPr>
              <w:br/>
              <w:t>5 High throw</w:t>
            </w:r>
            <w:r>
              <w:rPr>
                <w:rFonts w:ascii="Arial" w:hAnsi="Arial" w:cs="Arial"/>
                <w:color w:val="323232"/>
                <w:szCs w:val="21"/>
              </w:rPr>
              <w:br/>
              <w:t>6 Draw X</w:t>
            </w:r>
            <w:r>
              <w:rPr>
                <w:rFonts w:ascii="Arial" w:hAnsi="Arial" w:cs="Arial"/>
                <w:color w:val="323232"/>
                <w:szCs w:val="21"/>
              </w:rPr>
              <w:br/>
              <w:t>7 Draw Tick</w:t>
            </w:r>
            <w:r>
              <w:rPr>
                <w:rFonts w:ascii="Arial" w:hAnsi="Arial" w:cs="Arial"/>
                <w:color w:val="323232"/>
                <w:szCs w:val="21"/>
              </w:rPr>
              <w:br/>
              <w:t>8 Toss Paper</w:t>
            </w:r>
            <w:r>
              <w:rPr>
                <w:rFonts w:ascii="Arial" w:hAnsi="Arial" w:cs="Arial"/>
                <w:color w:val="323232"/>
                <w:szCs w:val="21"/>
              </w:rPr>
              <w:br/>
              <w:t>9 Forward Kick</w:t>
            </w:r>
            <w:r>
              <w:rPr>
                <w:rFonts w:ascii="Arial" w:hAnsi="Arial" w:cs="Arial"/>
                <w:color w:val="323232"/>
                <w:szCs w:val="21"/>
              </w:rPr>
              <w:br/>
              <w:t>10 Side Kick</w:t>
            </w:r>
          </w:p>
        </w:tc>
        <w:tc>
          <w:tcPr>
            <w:tcW w:w="4148" w:type="dxa"/>
          </w:tcPr>
          <w:p w14:paraId="3AA02E50" w14:textId="5E70238C" w:rsidR="00A1186B" w:rsidRDefault="006E71B1" w:rsidP="0080497A">
            <w:pPr>
              <w:spacing w:line="440" w:lineRule="exact"/>
              <w:rPr>
                <w:sz w:val="24"/>
                <w:szCs w:val="24"/>
              </w:rPr>
            </w:pPr>
            <w:r>
              <w:rPr>
                <w:rFonts w:ascii="Arial" w:hAnsi="Arial" w:cs="Arial"/>
                <w:color w:val="323232"/>
                <w:szCs w:val="21"/>
              </w:rPr>
              <w:t>11 Take Umbrella</w:t>
            </w:r>
            <w:r>
              <w:rPr>
                <w:rFonts w:ascii="Arial" w:hAnsi="Arial" w:cs="Arial"/>
                <w:color w:val="323232"/>
                <w:szCs w:val="21"/>
              </w:rPr>
              <w:br/>
              <w:t>12 Bend</w:t>
            </w:r>
            <w:r>
              <w:rPr>
                <w:rFonts w:ascii="Arial" w:hAnsi="Arial" w:cs="Arial"/>
                <w:color w:val="323232"/>
                <w:szCs w:val="21"/>
              </w:rPr>
              <w:br/>
              <w:t>13 Hand Clap</w:t>
            </w:r>
            <w:r>
              <w:rPr>
                <w:rFonts w:ascii="Arial" w:hAnsi="Arial" w:cs="Arial"/>
                <w:color w:val="323232"/>
                <w:szCs w:val="21"/>
              </w:rPr>
              <w:br/>
              <w:t>14 Walk</w:t>
            </w:r>
            <w:r>
              <w:rPr>
                <w:rFonts w:ascii="Arial" w:hAnsi="Arial" w:cs="Arial"/>
                <w:color w:val="323232"/>
                <w:szCs w:val="21"/>
              </w:rPr>
              <w:br/>
              <w:t>15 Phone Call</w:t>
            </w:r>
            <w:r>
              <w:rPr>
                <w:rFonts w:ascii="Arial" w:hAnsi="Arial" w:cs="Arial"/>
                <w:color w:val="323232"/>
                <w:szCs w:val="21"/>
              </w:rPr>
              <w:br/>
              <w:t>16 Drink</w:t>
            </w:r>
            <w:r>
              <w:rPr>
                <w:rFonts w:ascii="Arial" w:hAnsi="Arial" w:cs="Arial"/>
                <w:color w:val="323232"/>
                <w:szCs w:val="21"/>
              </w:rPr>
              <w:br/>
              <w:t>17 Sit down</w:t>
            </w:r>
            <w:r>
              <w:rPr>
                <w:rFonts w:ascii="Arial" w:hAnsi="Arial" w:cs="Arial"/>
                <w:color w:val="323232"/>
                <w:szCs w:val="21"/>
              </w:rPr>
              <w:br/>
              <w:t>18 Stand up</w:t>
            </w:r>
          </w:p>
        </w:tc>
      </w:tr>
    </w:tbl>
    <w:p w14:paraId="3B019623" w14:textId="77777777" w:rsidR="00A1186B" w:rsidRDefault="00A1186B" w:rsidP="00A1186B">
      <w:pPr>
        <w:spacing w:line="440" w:lineRule="exact"/>
        <w:rPr>
          <w:sz w:val="24"/>
          <w:szCs w:val="24"/>
        </w:rPr>
      </w:pPr>
    </w:p>
    <w:p w14:paraId="14F6096E" w14:textId="77777777" w:rsidR="00A1186B" w:rsidRDefault="00A1186B" w:rsidP="00B9781B">
      <w:pPr>
        <w:spacing w:line="440" w:lineRule="exact"/>
        <w:rPr>
          <w:sz w:val="24"/>
          <w:szCs w:val="24"/>
        </w:rPr>
      </w:pPr>
    </w:p>
    <w:p w14:paraId="31767DA4" w14:textId="77777777" w:rsidR="00A1186B" w:rsidRDefault="00A1186B" w:rsidP="00B9781B">
      <w:pPr>
        <w:spacing w:line="440" w:lineRule="exact"/>
        <w:rPr>
          <w:sz w:val="24"/>
          <w:szCs w:val="24"/>
        </w:rPr>
      </w:pPr>
    </w:p>
    <w:p w14:paraId="31A8AD2D" w14:textId="77777777" w:rsidR="002E53BF" w:rsidRDefault="002E53BF" w:rsidP="00E43E60">
      <w:pPr>
        <w:pStyle w:val="a3"/>
        <w:spacing w:line="240" w:lineRule="exact"/>
        <w:ind w:left="357" w:firstLineChars="0" w:firstLine="0"/>
        <w:rPr>
          <w:sz w:val="24"/>
          <w:szCs w:val="24"/>
        </w:rPr>
      </w:pPr>
    </w:p>
    <w:p w14:paraId="5A946009" w14:textId="0FAB1747" w:rsidR="00053D8C"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212"/>
        <w:gridCol w:w="1598"/>
        <w:gridCol w:w="846"/>
      </w:tblGrid>
      <w:tr w:rsidR="006F4EE4" w:rsidRPr="00887BF7" w14:paraId="50A70498" w14:textId="77777777" w:rsidTr="006F4EE4">
        <w:tc>
          <w:tcPr>
            <w:tcW w:w="3212" w:type="dxa"/>
          </w:tcPr>
          <w:p w14:paraId="67AC623A" w14:textId="17798602" w:rsidR="006F4EE4" w:rsidRPr="00CF25B1" w:rsidRDefault="006F4EE4" w:rsidP="002D6F0C">
            <w:pPr>
              <w:pStyle w:val="a3"/>
              <w:spacing w:line="440" w:lineRule="exact"/>
              <w:ind w:firstLineChars="0" w:firstLine="0"/>
              <w:rPr>
                <w:b/>
                <w:sz w:val="24"/>
                <w:szCs w:val="24"/>
              </w:rPr>
            </w:pPr>
          </w:p>
        </w:tc>
        <w:tc>
          <w:tcPr>
            <w:tcW w:w="1598" w:type="dxa"/>
          </w:tcPr>
          <w:p w14:paraId="5B4130AC" w14:textId="3F0554BA" w:rsidR="006F4EE4" w:rsidRPr="00E743AE" w:rsidRDefault="006F4EE4" w:rsidP="002D6F0C">
            <w:pPr>
              <w:pStyle w:val="a3"/>
              <w:tabs>
                <w:tab w:val="left" w:pos="1200"/>
              </w:tabs>
              <w:spacing w:line="440" w:lineRule="exact"/>
              <w:ind w:firstLineChars="0" w:firstLine="0"/>
              <w:rPr>
                <w:b/>
                <w:sz w:val="24"/>
                <w:szCs w:val="24"/>
              </w:rPr>
            </w:pPr>
            <w:r>
              <w:rPr>
                <w:b/>
                <w:sz w:val="24"/>
                <w:szCs w:val="24"/>
              </w:rPr>
              <w:t>UTD-MHAD</w:t>
            </w:r>
          </w:p>
        </w:tc>
        <w:tc>
          <w:tcPr>
            <w:tcW w:w="846" w:type="dxa"/>
          </w:tcPr>
          <w:p w14:paraId="6EF51C02" w14:textId="2B911E53" w:rsidR="006F4EE4" w:rsidRPr="00E743AE" w:rsidRDefault="006F4EE4" w:rsidP="002D6F0C">
            <w:pPr>
              <w:pStyle w:val="a3"/>
              <w:tabs>
                <w:tab w:val="left" w:pos="1200"/>
              </w:tabs>
              <w:spacing w:line="440" w:lineRule="exact"/>
              <w:ind w:firstLineChars="0" w:firstLine="0"/>
              <w:rPr>
                <w:b/>
                <w:sz w:val="24"/>
                <w:szCs w:val="24"/>
              </w:rPr>
            </w:pPr>
            <w:r>
              <w:rPr>
                <w:rFonts w:hint="eastAsia"/>
                <w:b/>
                <w:sz w:val="24"/>
                <w:szCs w:val="24"/>
              </w:rPr>
              <w:t>K</w:t>
            </w:r>
            <w:r>
              <w:rPr>
                <w:b/>
                <w:sz w:val="24"/>
                <w:szCs w:val="24"/>
              </w:rPr>
              <w:t>ARD</w:t>
            </w:r>
          </w:p>
        </w:tc>
      </w:tr>
      <w:tr w:rsidR="006F4EE4" w:rsidRPr="00887BF7" w14:paraId="7A9FE9B0" w14:textId="77777777" w:rsidTr="006F4EE4">
        <w:tc>
          <w:tcPr>
            <w:tcW w:w="3212" w:type="dxa"/>
          </w:tcPr>
          <w:p w14:paraId="56095BFE" w14:textId="49202F04" w:rsidR="006F4EE4" w:rsidRDefault="00876372" w:rsidP="00E47C52">
            <w:pPr>
              <w:pStyle w:val="a3"/>
              <w:spacing w:line="440" w:lineRule="exact"/>
              <w:ind w:firstLineChars="0" w:firstLine="0"/>
              <w:rPr>
                <w:b/>
                <w:sz w:val="24"/>
                <w:szCs w:val="24"/>
              </w:rPr>
            </w:pPr>
            <w:r>
              <w:rPr>
                <w:rFonts w:hint="eastAsia"/>
                <w:b/>
                <w:sz w:val="24"/>
                <w:szCs w:val="24"/>
              </w:rPr>
              <w:t>5</w:t>
            </w:r>
            <w:r>
              <w:rPr>
                <w:b/>
                <w:sz w:val="24"/>
                <w:szCs w:val="24"/>
              </w:rPr>
              <w:t xml:space="preserve"> support </w:t>
            </w:r>
          </w:p>
        </w:tc>
        <w:tc>
          <w:tcPr>
            <w:tcW w:w="1598" w:type="dxa"/>
          </w:tcPr>
          <w:p w14:paraId="401B0E18" w14:textId="27C9E45A" w:rsidR="006F4EE4" w:rsidRPr="00E743AE" w:rsidRDefault="006F4EE4" w:rsidP="00530B86">
            <w:pPr>
              <w:pStyle w:val="a3"/>
              <w:tabs>
                <w:tab w:val="left" w:pos="1200"/>
              </w:tabs>
              <w:spacing w:line="440" w:lineRule="exact"/>
              <w:ind w:firstLineChars="0" w:firstLine="0"/>
              <w:rPr>
                <w:b/>
                <w:sz w:val="24"/>
                <w:szCs w:val="24"/>
              </w:rPr>
            </w:pPr>
          </w:p>
        </w:tc>
        <w:tc>
          <w:tcPr>
            <w:tcW w:w="846" w:type="dxa"/>
          </w:tcPr>
          <w:p w14:paraId="68F87AFE" w14:textId="760E907C" w:rsidR="006F4EE4" w:rsidRPr="00E743AE" w:rsidRDefault="006F4EE4" w:rsidP="002D6F0C">
            <w:pPr>
              <w:pStyle w:val="a3"/>
              <w:tabs>
                <w:tab w:val="left" w:pos="1200"/>
              </w:tabs>
              <w:spacing w:line="440" w:lineRule="exact"/>
              <w:ind w:firstLineChars="0" w:firstLine="0"/>
              <w:rPr>
                <w:b/>
                <w:sz w:val="24"/>
                <w:szCs w:val="24"/>
              </w:rPr>
            </w:pPr>
          </w:p>
        </w:tc>
      </w:tr>
      <w:tr w:rsidR="006F4EE4" w:rsidRPr="00887BF7" w14:paraId="3270611C" w14:textId="77777777" w:rsidTr="006F4EE4">
        <w:tc>
          <w:tcPr>
            <w:tcW w:w="3212" w:type="dxa"/>
          </w:tcPr>
          <w:p w14:paraId="232C78ED" w14:textId="3F406C80" w:rsidR="006F4EE4" w:rsidRPr="00A71351" w:rsidRDefault="00876372" w:rsidP="00E47C52">
            <w:pPr>
              <w:pStyle w:val="a3"/>
              <w:spacing w:line="440" w:lineRule="exact"/>
              <w:ind w:firstLineChars="0" w:firstLine="0"/>
              <w:rPr>
                <w:b/>
                <w:sz w:val="24"/>
                <w:szCs w:val="24"/>
              </w:rPr>
            </w:pPr>
            <w:bookmarkStart w:id="1" w:name="_GoBack"/>
            <w:r w:rsidRPr="00A71351">
              <w:rPr>
                <w:rFonts w:hint="eastAsia"/>
                <w:b/>
                <w:sz w:val="24"/>
                <w:szCs w:val="24"/>
              </w:rPr>
              <w:t>1</w:t>
            </w:r>
            <w:r w:rsidRPr="00A71351">
              <w:rPr>
                <w:b/>
                <w:sz w:val="24"/>
                <w:szCs w:val="24"/>
              </w:rPr>
              <w:t xml:space="preserve"> support</w:t>
            </w:r>
            <w:bookmarkEnd w:id="1"/>
          </w:p>
        </w:tc>
        <w:tc>
          <w:tcPr>
            <w:tcW w:w="1598" w:type="dxa"/>
          </w:tcPr>
          <w:p w14:paraId="7C27DA36" w14:textId="6F2D262D" w:rsidR="006F4EE4" w:rsidRPr="00E743AE" w:rsidRDefault="006F4EE4" w:rsidP="002D6F0C">
            <w:pPr>
              <w:pStyle w:val="a3"/>
              <w:tabs>
                <w:tab w:val="left" w:pos="1200"/>
              </w:tabs>
              <w:spacing w:line="440" w:lineRule="exact"/>
              <w:ind w:firstLineChars="0" w:firstLine="0"/>
              <w:rPr>
                <w:b/>
                <w:sz w:val="24"/>
                <w:szCs w:val="24"/>
              </w:rPr>
            </w:pPr>
          </w:p>
        </w:tc>
        <w:tc>
          <w:tcPr>
            <w:tcW w:w="846" w:type="dxa"/>
          </w:tcPr>
          <w:p w14:paraId="1FEB39B6" w14:textId="77777777" w:rsidR="006F4EE4" w:rsidRPr="00E743AE" w:rsidRDefault="006F4EE4" w:rsidP="002D6F0C">
            <w:pPr>
              <w:pStyle w:val="a3"/>
              <w:tabs>
                <w:tab w:val="left" w:pos="1200"/>
              </w:tabs>
              <w:spacing w:line="440" w:lineRule="exact"/>
              <w:ind w:firstLineChars="0" w:firstLine="0"/>
              <w:rPr>
                <w:b/>
                <w:sz w:val="24"/>
                <w:szCs w:val="24"/>
              </w:rPr>
            </w:pPr>
          </w:p>
        </w:tc>
      </w:tr>
      <w:tr w:rsidR="006F4EE4" w:rsidRPr="00887BF7" w14:paraId="3174738C" w14:textId="77777777" w:rsidTr="006F4EE4">
        <w:tc>
          <w:tcPr>
            <w:tcW w:w="3212" w:type="dxa"/>
          </w:tcPr>
          <w:p w14:paraId="46473263" w14:textId="0EFF8824" w:rsidR="006F4EE4" w:rsidRPr="00887BF7" w:rsidRDefault="006F4EE4" w:rsidP="002D6F0C">
            <w:pPr>
              <w:pStyle w:val="a3"/>
              <w:spacing w:line="440" w:lineRule="exact"/>
              <w:ind w:firstLineChars="0" w:firstLine="0"/>
              <w:rPr>
                <w:sz w:val="24"/>
                <w:szCs w:val="24"/>
              </w:rPr>
            </w:pPr>
          </w:p>
        </w:tc>
        <w:tc>
          <w:tcPr>
            <w:tcW w:w="1598" w:type="dxa"/>
          </w:tcPr>
          <w:p w14:paraId="3464D7B5" w14:textId="77777777" w:rsidR="006F4EE4" w:rsidRPr="00E743AE" w:rsidRDefault="006F4EE4" w:rsidP="002D6F0C">
            <w:pPr>
              <w:pStyle w:val="a3"/>
              <w:tabs>
                <w:tab w:val="left" w:pos="1200"/>
              </w:tabs>
              <w:spacing w:line="440" w:lineRule="exact"/>
              <w:ind w:firstLineChars="0" w:firstLine="0"/>
              <w:rPr>
                <w:b/>
                <w:sz w:val="24"/>
                <w:szCs w:val="24"/>
              </w:rPr>
            </w:pPr>
          </w:p>
        </w:tc>
        <w:tc>
          <w:tcPr>
            <w:tcW w:w="846" w:type="dxa"/>
          </w:tcPr>
          <w:p w14:paraId="1BB40922" w14:textId="77777777" w:rsidR="006F4EE4" w:rsidRPr="00E743AE" w:rsidRDefault="006F4EE4" w:rsidP="002D6F0C">
            <w:pPr>
              <w:pStyle w:val="a3"/>
              <w:tabs>
                <w:tab w:val="left" w:pos="1200"/>
              </w:tabs>
              <w:spacing w:line="440" w:lineRule="exact"/>
              <w:ind w:firstLineChars="0" w:firstLine="0"/>
              <w:rPr>
                <w:b/>
                <w:sz w:val="24"/>
                <w:szCs w:val="24"/>
              </w:rPr>
            </w:pP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6F4EE4">
      <w:pPr>
        <w:pStyle w:val="1"/>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0870FE85"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C115DC">
        <w:rPr>
          <w:noProof/>
          <w:sz w:val="24"/>
          <w:szCs w:val="24"/>
        </w:rPr>
        <w:t>can</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ability of the model is limited</w:t>
      </w:r>
      <w:r w:rsidR="00496D8E">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 xml:space="preserve">Educational research projects for young </w:t>
      </w:r>
      <w:r w:rsidR="004522D6" w:rsidRPr="00DE1C89">
        <w:rPr>
          <w:sz w:val="24"/>
          <w:szCs w:val="24"/>
        </w:rPr>
        <w:lastRenderedPageBreak/>
        <w:t>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A2CA405"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5039"/>
      <w:r w:rsidR="00BA3566">
        <w:rPr>
          <w:rFonts w:ascii="Times New Roman" w:eastAsiaTheme="minorEastAsia" w:hAnsi="Times New Roman" w:cs="Times New Roman"/>
          <w:noProof/>
          <w:sz w:val="21"/>
          <w:szCs w:val="21"/>
        </w:rPr>
        <w:t>1</w:t>
      </w:r>
      <w:bookmarkEnd w:id="2"/>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13B6ACC5"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3" w:name="_Ref4522755"/>
      <w:r w:rsidR="00BA3566">
        <w:rPr>
          <w:rFonts w:ascii="Times New Roman" w:eastAsiaTheme="minorEastAsia" w:hAnsi="Times New Roman" w:cs="Times New Roman"/>
          <w:noProof/>
          <w:sz w:val="21"/>
          <w:szCs w:val="21"/>
        </w:rPr>
        <w:t>2</w:t>
      </w:r>
      <w:bookmarkEnd w:id="3"/>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17A72EA5"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4" w:name="_Ref4526002"/>
      <w:r w:rsidR="00BA3566">
        <w:rPr>
          <w:rFonts w:ascii="Helvetica" w:hAnsi="Helvetica"/>
          <w:noProof/>
          <w:color w:val="000000"/>
          <w:shd w:val="clear" w:color="auto" w:fill="FFFFFF"/>
        </w:rPr>
        <w:t>3</w:t>
      </w:r>
      <w:bookmarkEnd w:id="4"/>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5B10809D"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3207"/>
      <w:r w:rsidR="00BA3566">
        <w:rPr>
          <w:noProof/>
        </w:rPr>
        <w:t>4</w:t>
      </w:r>
      <w:bookmarkEnd w:id="5"/>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5F2A3ACB"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6" w:name="_Ref4526357"/>
      <w:r w:rsidR="00BA3566">
        <w:rPr>
          <w:noProof/>
        </w:rPr>
        <w:t>5</w:t>
      </w:r>
      <w:bookmarkEnd w:id="6"/>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00CCE048"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7" w:name="_Ref4571411"/>
      <w:r w:rsidR="00BA3566">
        <w:rPr>
          <w:rFonts w:ascii="Helvetica" w:hAnsi="Helvetica"/>
          <w:noProof/>
          <w:color w:val="000000"/>
        </w:rPr>
        <w:t>6</w:t>
      </w:r>
      <w:bookmarkEnd w:id="7"/>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8" w:name="_Ref4572846"/>
    <w:p w14:paraId="709A5E92" w14:textId="3D6478EB"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9" w:name="_Ref4572852"/>
      <w:r w:rsidR="00BA3566">
        <w:rPr>
          <w:rFonts w:ascii="Helvetica" w:hAnsi="Helvetica"/>
          <w:noProof/>
          <w:color w:val="000000"/>
        </w:rPr>
        <w:t>7</w:t>
      </w:r>
      <w:bookmarkEnd w:id="9"/>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8"/>
    </w:p>
    <w:p w14:paraId="682571E2" w14:textId="08D7D79D"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22"/>
      <w:r w:rsidR="00BA3566">
        <w:rPr>
          <w:rFonts w:ascii="Times New Roman" w:eastAsiaTheme="minorEastAsia" w:hAnsi="Times New Roman" w:cs="Times New Roman"/>
          <w:noProof/>
          <w:sz w:val="21"/>
          <w:szCs w:val="21"/>
        </w:rPr>
        <w:t>8</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2C2D9AAE"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1" w:name="_Ref4578656"/>
      <w:r w:rsidR="00BA3566">
        <w:rPr>
          <w:rFonts w:ascii="Times New Roman" w:eastAsiaTheme="minorEastAsia" w:hAnsi="Times New Roman" w:cs="Times New Roman"/>
          <w:noProof/>
          <w:sz w:val="21"/>
          <w:szCs w:val="21"/>
        </w:rPr>
        <w:t>9</w:t>
      </w:r>
      <w:bookmarkEnd w:id="11"/>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4D7144DD"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2" w:name="_Ref4576457"/>
      <w:r w:rsidR="00BA3566">
        <w:rPr>
          <w:rFonts w:ascii="Times New Roman" w:eastAsiaTheme="minorEastAsia" w:hAnsi="Times New Roman" w:cs="Times New Roman"/>
          <w:noProof/>
          <w:sz w:val="21"/>
          <w:szCs w:val="21"/>
        </w:rPr>
        <w:t>10</w:t>
      </w:r>
      <w:bookmarkEnd w:id="12"/>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706D7DAA"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3" w:name="_Ref4576758"/>
      <w:r w:rsidR="00BA3566">
        <w:rPr>
          <w:rFonts w:ascii="Times New Roman" w:eastAsiaTheme="minorEastAsia" w:hAnsi="Times New Roman" w:cs="Times New Roman"/>
          <w:noProof/>
          <w:sz w:val="21"/>
          <w:szCs w:val="21"/>
        </w:rPr>
        <w:t>11</w:t>
      </w:r>
      <w:bookmarkEnd w:id="13"/>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111F9B7B"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4" w:name="_Ref4574016"/>
      <w:r w:rsidR="00BA3566">
        <w:rPr>
          <w:rFonts w:ascii="Times New Roman" w:eastAsiaTheme="minorEastAsia" w:hAnsi="Times New Roman" w:cs="Times New Roman"/>
          <w:noProof/>
          <w:sz w:val="21"/>
          <w:szCs w:val="21"/>
        </w:rPr>
        <w:t>12</w:t>
      </w:r>
      <w:bookmarkEnd w:id="14"/>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5F12FA57"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5" w:name="_Ref4271832"/>
      <w:r w:rsidR="00BA3566">
        <w:rPr>
          <w:rFonts w:ascii="Times New Roman" w:eastAsiaTheme="minorEastAsia" w:hAnsi="Times New Roman" w:cs="Times New Roman"/>
          <w:noProof/>
          <w:sz w:val="21"/>
          <w:szCs w:val="21"/>
        </w:rPr>
        <w:t>13</w:t>
      </w:r>
      <w:bookmarkEnd w:id="1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36DE0239"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6" w:name="_Ref4588473"/>
      <w:r w:rsidR="00BA3566">
        <w:rPr>
          <w:rFonts w:ascii="Times New Roman" w:eastAsiaTheme="minorEastAsia" w:hAnsi="Times New Roman" w:cs="Times New Roman"/>
          <w:noProof/>
          <w:sz w:val="21"/>
          <w:szCs w:val="21"/>
        </w:rPr>
        <w:t>14</w:t>
      </w:r>
      <w:bookmarkEnd w:id="16"/>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4EC6DC39"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7" w:name="_Ref4588673"/>
      <w:r w:rsidR="00BA3566">
        <w:rPr>
          <w:rFonts w:ascii="Times New Roman" w:eastAsiaTheme="minorEastAsia" w:hAnsi="Times New Roman" w:cs="Times New Roman"/>
          <w:noProof/>
          <w:sz w:val="21"/>
          <w:szCs w:val="21"/>
        </w:rPr>
        <w:t>15</w:t>
      </w:r>
      <w:bookmarkEnd w:id="17"/>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7D930734" w14:textId="15B15A2C"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48"/>
      <w:r w:rsidR="00BA3566">
        <w:rPr>
          <w:rFonts w:ascii="Times New Roman" w:eastAsiaTheme="minorEastAsia" w:hAnsi="Times New Roman" w:cs="Times New Roman"/>
          <w:noProof/>
          <w:sz w:val="21"/>
          <w:szCs w:val="21"/>
        </w:rPr>
        <w:t>16</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79701CD"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9" w:name="_Ref4271855"/>
      <w:r w:rsidR="00BA3566">
        <w:rPr>
          <w:rFonts w:ascii="Times New Roman" w:eastAsiaTheme="minorEastAsia" w:hAnsi="Times New Roman" w:cs="Times New Roman"/>
          <w:noProof/>
          <w:sz w:val="21"/>
          <w:szCs w:val="21"/>
        </w:rPr>
        <w:t>17</w:t>
      </w:r>
      <w:bookmarkEnd w:id="1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 xml:space="preserve">Liu, M., Liu, H. W., &amp; Chen, C. (2017). Enhanced skeleton visualization for view invariant </w:t>
      </w:r>
      <w:r w:rsidR="00747F9A" w:rsidRPr="00C739B5">
        <w:rPr>
          <w:rFonts w:ascii="Times New Roman" w:eastAsiaTheme="minorEastAsia" w:hAnsi="Times New Roman" w:cs="Times New Roman"/>
          <w:sz w:val="21"/>
          <w:szCs w:val="21"/>
        </w:rPr>
        <w:lastRenderedPageBreak/>
        <w:t>human action recognition. Pattern Recognition, 68(68), 346-362.</w:t>
      </w:r>
    </w:p>
    <w:p w14:paraId="1D3ADFEE" w14:textId="52A6EDC9"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0" w:name="_Ref4271869"/>
      <w:r w:rsidR="00BA3566">
        <w:rPr>
          <w:rFonts w:ascii="Times New Roman" w:eastAsiaTheme="minorEastAsia" w:hAnsi="Times New Roman" w:cs="Times New Roman"/>
          <w:noProof/>
          <w:sz w:val="21"/>
          <w:szCs w:val="21"/>
        </w:rPr>
        <w:t>18</w:t>
      </w:r>
      <w:bookmarkEnd w:id="2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6EAD520A"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77"/>
      <w:r w:rsidR="00BA3566">
        <w:rPr>
          <w:rFonts w:ascii="Times New Roman" w:eastAsiaTheme="minorEastAsia" w:hAnsi="Times New Roman" w:cs="Times New Roman"/>
          <w:noProof/>
          <w:sz w:val="21"/>
          <w:szCs w:val="21"/>
        </w:rPr>
        <w:t>19</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1108A62"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336086"/>
      <w:r w:rsidR="00BA3566">
        <w:rPr>
          <w:rFonts w:ascii="Times New Roman" w:eastAsiaTheme="minorEastAsia" w:hAnsi="Times New Roman" w:cs="Times New Roman"/>
          <w:noProof/>
          <w:sz w:val="21"/>
          <w:szCs w:val="21"/>
        </w:rPr>
        <w:t>20</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3341927"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931"/>
      <w:r w:rsidR="00BA3566">
        <w:rPr>
          <w:rFonts w:ascii="Times New Roman" w:eastAsiaTheme="minorEastAsia" w:hAnsi="Times New Roman" w:cs="Times New Roman"/>
          <w:noProof/>
          <w:sz w:val="21"/>
          <w:szCs w:val="21"/>
        </w:rPr>
        <w:t>21</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77777777" w:rsidR="005F1EEE" w:rsidRPr="005F1EEE" w:rsidRDefault="00BA3566" w:rsidP="005F1EEE">
      <w:pPr>
        <w:widowControl/>
        <w:shd w:val="clear" w:color="auto" w:fill="FFFFFF"/>
        <w:jc w:val="left"/>
        <w:rPr>
          <w:rFonts w:ascii="Arial" w:eastAsia="宋体" w:hAnsi="Arial" w:cs="Arial"/>
          <w:color w:val="404040"/>
          <w:kern w:val="0"/>
          <w:sz w:val="20"/>
          <w:szCs w:val="20"/>
        </w:rPr>
      </w:pPr>
      <w:r>
        <w:fldChar w:fldCharType="begin"/>
      </w:r>
      <w:r>
        <w:instrText xml:space="preserve"> </w:instrText>
      </w:r>
      <w:r>
        <w:rPr>
          <w:rFonts w:hint="eastAsia"/>
        </w:rPr>
        <w:instrText>SEQ 引用文献 \* ARABIC</w:instrText>
      </w:r>
      <w:r>
        <w:instrText xml:space="preserve"> </w:instrText>
      </w:r>
      <w:r>
        <w:fldChar w:fldCharType="separate"/>
      </w:r>
      <w:bookmarkStart w:id="24" w:name="_Ref5378001"/>
      <w:r>
        <w:rPr>
          <w:noProof/>
        </w:rPr>
        <w:t>22</w:t>
      </w:r>
      <w:bookmarkEnd w:id="24"/>
      <w:r>
        <w:fldChar w:fldCharType="end"/>
      </w:r>
      <w:r>
        <w:t xml:space="preserve"> </w:t>
      </w:r>
      <w:r w:rsidR="005F1EEE" w:rsidRPr="005F1EEE">
        <w:rPr>
          <w:rFonts w:ascii="Arial" w:eastAsia="宋体" w:hAnsi="Arial" w:cs="Arial"/>
          <w:color w:val="404040"/>
          <w:kern w:val="0"/>
          <w:sz w:val="20"/>
          <w:szCs w:val="20"/>
        </w:rPr>
        <w:t>Gaglio, S., Re, G. L., &amp; Morana,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13CF94" w14:textId="77777777" w:rsidR="005179EB" w:rsidRDefault="005179EB" w:rsidP="004023C3">
      <w:r>
        <w:separator/>
      </w:r>
    </w:p>
  </w:endnote>
  <w:endnote w:type="continuationSeparator" w:id="0">
    <w:p w14:paraId="2CB8E6FA" w14:textId="77777777" w:rsidR="005179EB" w:rsidRDefault="005179EB"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19C554" w14:textId="77777777" w:rsidR="005179EB" w:rsidRDefault="005179EB" w:rsidP="004023C3">
      <w:r>
        <w:separator/>
      </w:r>
    </w:p>
  </w:footnote>
  <w:footnote w:type="continuationSeparator" w:id="0">
    <w:p w14:paraId="6F830152" w14:textId="77777777" w:rsidR="005179EB" w:rsidRDefault="005179EB"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tKwFAJ5R7rQ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326D"/>
    <w:rsid w:val="00034632"/>
    <w:rsid w:val="00034828"/>
    <w:rsid w:val="0003539E"/>
    <w:rsid w:val="000367E3"/>
    <w:rsid w:val="0003696A"/>
    <w:rsid w:val="00036F30"/>
    <w:rsid w:val="000378CC"/>
    <w:rsid w:val="00040458"/>
    <w:rsid w:val="0004083C"/>
    <w:rsid w:val="00040C6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7F7"/>
    <w:rsid w:val="000564F9"/>
    <w:rsid w:val="00056A87"/>
    <w:rsid w:val="00057CA8"/>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7B3"/>
    <w:rsid w:val="000A794E"/>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1296"/>
    <w:rsid w:val="00122469"/>
    <w:rsid w:val="00122C6F"/>
    <w:rsid w:val="00122D51"/>
    <w:rsid w:val="00123BCD"/>
    <w:rsid w:val="00123C93"/>
    <w:rsid w:val="00123FEC"/>
    <w:rsid w:val="001241C4"/>
    <w:rsid w:val="00124AD2"/>
    <w:rsid w:val="001262CE"/>
    <w:rsid w:val="00127367"/>
    <w:rsid w:val="00130F03"/>
    <w:rsid w:val="0013140C"/>
    <w:rsid w:val="00131432"/>
    <w:rsid w:val="00131ABF"/>
    <w:rsid w:val="00131BF7"/>
    <w:rsid w:val="001323DE"/>
    <w:rsid w:val="001323E1"/>
    <w:rsid w:val="0013248A"/>
    <w:rsid w:val="00132902"/>
    <w:rsid w:val="00132FAC"/>
    <w:rsid w:val="00133084"/>
    <w:rsid w:val="0013354E"/>
    <w:rsid w:val="00133A59"/>
    <w:rsid w:val="00134C44"/>
    <w:rsid w:val="001350FF"/>
    <w:rsid w:val="0013519F"/>
    <w:rsid w:val="00135282"/>
    <w:rsid w:val="00135619"/>
    <w:rsid w:val="001359B7"/>
    <w:rsid w:val="00135BB6"/>
    <w:rsid w:val="00135C02"/>
    <w:rsid w:val="001361E3"/>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5"/>
    <w:rsid w:val="001433DF"/>
    <w:rsid w:val="00143DE9"/>
    <w:rsid w:val="00143DF7"/>
    <w:rsid w:val="00143F84"/>
    <w:rsid w:val="00144805"/>
    <w:rsid w:val="00144CB4"/>
    <w:rsid w:val="00144D52"/>
    <w:rsid w:val="00145071"/>
    <w:rsid w:val="001452B9"/>
    <w:rsid w:val="00145F9A"/>
    <w:rsid w:val="00146CF0"/>
    <w:rsid w:val="00146DF3"/>
    <w:rsid w:val="00147373"/>
    <w:rsid w:val="00147441"/>
    <w:rsid w:val="00147C5A"/>
    <w:rsid w:val="00147CBD"/>
    <w:rsid w:val="001509FF"/>
    <w:rsid w:val="00150AA3"/>
    <w:rsid w:val="00150ADF"/>
    <w:rsid w:val="00150F48"/>
    <w:rsid w:val="001512AA"/>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3546"/>
    <w:rsid w:val="00164011"/>
    <w:rsid w:val="0016407B"/>
    <w:rsid w:val="0016473F"/>
    <w:rsid w:val="001647BC"/>
    <w:rsid w:val="001647DE"/>
    <w:rsid w:val="00164A31"/>
    <w:rsid w:val="00164A96"/>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776"/>
    <w:rsid w:val="0018083F"/>
    <w:rsid w:val="00180B00"/>
    <w:rsid w:val="001815A1"/>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A03"/>
    <w:rsid w:val="00187D82"/>
    <w:rsid w:val="001900B0"/>
    <w:rsid w:val="0019062A"/>
    <w:rsid w:val="001916B7"/>
    <w:rsid w:val="001917F4"/>
    <w:rsid w:val="00191D06"/>
    <w:rsid w:val="00192399"/>
    <w:rsid w:val="00192CD2"/>
    <w:rsid w:val="001940CB"/>
    <w:rsid w:val="001942E5"/>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F020C"/>
    <w:rsid w:val="001F038E"/>
    <w:rsid w:val="001F05E4"/>
    <w:rsid w:val="001F0680"/>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546F"/>
    <w:rsid w:val="00225A0F"/>
    <w:rsid w:val="00225D80"/>
    <w:rsid w:val="00226979"/>
    <w:rsid w:val="00226C7B"/>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B"/>
    <w:rsid w:val="002600E5"/>
    <w:rsid w:val="00260B6A"/>
    <w:rsid w:val="00260BDD"/>
    <w:rsid w:val="00260BF0"/>
    <w:rsid w:val="00260E11"/>
    <w:rsid w:val="002619E2"/>
    <w:rsid w:val="00261C21"/>
    <w:rsid w:val="00261F73"/>
    <w:rsid w:val="0026243B"/>
    <w:rsid w:val="00263403"/>
    <w:rsid w:val="002639C9"/>
    <w:rsid w:val="00263B89"/>
    <w:rsid w:val="00263E0A"/>
    <w:rsid w:val="00264374"/>
    <w:rsid w:val="00264841"/>
    <w:rsid w:val="00264B26"/>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C58"/>
    <w:rsid w:val="00280311"/>
    <w:rsid w:val="00280564"/>
    <w:rsid w:val="00280D6F"/>
    <w:rsid w:val="00281415"/>
    <w:rsid w:val="00282BC6"/>
    <w:rsid w:val="00282EF0"/>
    <w:rsid w:val="002834D4"/>
    <w:rsid w:val="00284313"/>
    <w:rsid w:val="00284C12"/>
    <w:rsid w:val="00284E28"/>
    <w:rsid w:val="00284FE0"/>
    <w:rsid w:val="00285065"/>
    <w:rsid w:val="00285C70"/>
    <w:rsid w:val="00285E1F"/>
    <w:rsid w:val="00286174"/>
    <w:rsid w:val="00286790"/>
    <w:rsid w:val="00287546"/>
    <w:rsid w:val="002875BA"/>
    <w:rsid w:val="00287808"/>
    <w:rsid w:val="00287A2A"/>
    <w:rsid w:val="00287C77"/>
    <w:rsid w:val="00287FD7"/>
    <w:rsid w:val="0029016F"/>
    <w:rsid w:val="00290448"/>
    <w:rsid w:val="002917B8"/>
    <w:rsid w:val="002922BC"/>
    <w:rsid w:val="00292CB9"/>
    <w:rsid w:val="00293123"/>
    <w:rsid w:val="0029318D"/>
    <w:rsid w:val="00293570"/>
    <w:rsid w:val="002939A4"/>
    <w:rsid w:val="00293A23"/>
    <w:rsid w:val="00294058"/>
    <w:rsid w:val="002940FE"/>
    <w:rsid w:val="002952EB"/>
    <w:rsid w:val="00296D7D"/>
    <w:rsid w:val="0029734F"/>
    <w:rsid w:val="002A01DA"/>
    <w:rsid w:val="002A10E9"/>
    <w:rsid w:val="002A138A"/>
    <w:rsid w:val="002A1A54"/>
    <w:rsid w:val="002A1F4E"/>
    <w:rsid w:val="002A22AF"/>
    <w:rsid w:val="002A2369"/>
    <w:rsid w:val="002A25A8"/>
    <w:rsid w:val="002A272B"/>
    <w:rsid w:val="002A2949"/>
    <w:rsid w:val="002A2CAB"/>
    <w:rsid w:val="002A2E3A"/>
    <w:rsid w:val="002A40D4"/>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AB0"/>
    <w:rsid w:val="002C6BE5"/>
    <w:rsid w:val="002C7585"/>
    <w:rsid w:val="002C7F4D"/>
    <w:rsid w:val="002D0110"/>
    <w:rsid w:val="002D014E"/>
    <w:rsid w:val="002D0371"/>
    <w:rsid w:val="002D0635"/>
    <w:rsid w:val="002D10F4"/>
    <w:rsid w:val="002D14C6"/>
    <w:rsid w:val="002D1A81"/>
    <w:rsid w:val="002D1D3D"/>
    <w:rsid w:val="002D1DB9"/>
    <w:rsid w:val="002D203E"/>
    <w:rsid w:val="002D20CA"/>
    <w:rsid w:val="002D2D7F"/>
    <w:rsid w:val="002D2F17"/>
    <w:rsid w:val="002D2F78"/>
    <w:rsid w:val="002D33B1"/>
    <w:rsid w:val="002D3569"/>
    <w:rsid w:val="002D383F"/>
    <w:rsid w:val="002D3E02"/>
    <w:rsid w:val="002D41D5"/>
    <w:rsid w:val="002D474A"/>
    <w:rsid w:val="002D5688"/>
    <w:rsid w:val="002D57C5"/>
    <w:rsid w:val="002D6051"/>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AE"/>
    <w:rsid w:val="002F5CDE"/>
    <w:rsid w:val="002F5E2D"/>
    <w:rsid w:val="002F693F"/>
    <w:rsid w:val="002F6E4F"/>
    <w:rsid w:val="002F7531"/>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67EE"/>
    <w:rsid w:val="003075A8"/>
    <w:rsid w:val="00307D83"/>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2CB"/>
    <w:rsid w:val="00330D17"/>
    <w:rsid w:val="00330DDB"/>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702"/>
    <w:rsid w:val="00353D16"/>
    <w:rsid w:val="00354A3D"/>
    <w:rsid w:val="00355D77"/>
    <w:rsid w:val="00355D9F"/>
    <w:rsid w:val="00356289"/>
    <w:rsid w:val="0035655C"/>
    <w:rsid w:val="00356735"/>
    <w:rsid w:val="0035683F"/>
    <w:rsid w:val="003568B5"/>
    <w:rsid w:val="00356A5E"/>
    <w:rsid w:val="00356BA4"/>
    <w:rsid w:val="00357319"/>
    <w:rsid w:val="00357C18"/>
    <w:rsid w:val="003607F8"/>
    <w:rsid w:val="00361052"/>
    <w:rsid w:val="00361F1F"/>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6FB"/>
    <w:rsid w:val="00375110"/>
    <w:rsid w:val="00375596"/>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610"/>
    <w:rsid w:val="003D67C4"/>
    <w:rsid w:val="003D69F9"/>
    <w:rsid w:val="003D6FAB"/>
    <w:rsid w:val="003D7D83"/>
    <w:rsid w:val="003E0866"/>
    <w:rsid w:val="003E0B76"/>
    <w:rsid w:val="003E1511"/>
    <w:rsid w:val="003E1649"/>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ABB"/>
    <w:rsid w:val="00400C8D"/>
    <w:rsid w:val="00401124"/>
    <w:rsid w:val="00401280"/>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1403"/>
    <w:rsid w:val="00421660"/>
    <w:rsid w:val="00421D88"/>
    <w:rsid w:val="00421DA2"/>
    <w:rsid w:val="00421EB4"/>
    <w:rsid w:val="004220FB"/>
    <w:rsid w:val="00422918"/>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496B"/>
    <w:rsid w:val="00435C3A"/>
    <w:rsid w:val="00435DD9"/>
    <w:rsid w:val="00436936"/>
    <w:rsid w:val="00436CB0"/>
    <w:rsid w:val="0043773A"/>
    <w:rsid w:val="00437A5C"/>
    <w:rsid w:val="00442731"/>
    <w:rsid w:val="0044281A"/>
    <w:rsid w:val="00443445"/>
    <w:rsid w:val="00443540"/>
    <w:rsid w:val="00443A9A"/>
    <w:rsid w:val="00443D17"/>
    <w:rsid w:val="00443FED"/>
    <w:rsid w:val="004450A2"/>
    <w:rsid w:val="004464A5"/>
    <w:rsid w:val="00446F1F"/>
    <w:rsid w:val="00447E58"/>
    <w:rsid w:val="00450B46"/>
    <w:rsid w:val="00451698"/>
    <w:rsid w:val="004522D6"/>
    <w:rsid w:val="00452B42"/>
    <w:rsid w:val="00452E88"/>
    <w:rsid w:val="00454A5F"/>
    <w:rsid w:val="00455189"/>
    <w:rsid w:val="004551B7"/>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E2"/>
    <w:rsid w:val="004931B5"/>
    <w:rsid w:val="004931BD"/>
    <w:rsid w:val="0049375A"/>
    <w:rsid w:val="004942E5"/>
    <w:rsid w:val="00494AB3"/>
    <w:rsid w:val="00494DE4"/>
    <w:rsid w:val="00494DF0"/>
    <w:rsid w:val="0049566F"/>
    <w:rsid w:val="00495747"/>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AA3"/>
    <w:rsid w:val="004B7D3E"/>
    <w:rsid w:val="004B7DB7"/>
    <w:rsid w:val="004C09CA"/>
    <w:rsid w:val="004C0CA2"/>
    <w:rsid w:val="004C19BD"/>
    <w:rsid w:val="004C24CE"/>
    <w:rsid w:val="004C2A19"/>
    <w:rsid w:val="004C4292"/>
    <w:rsid w:val="004C432C"/>
    <w:rsid w:val="004C51FD"/>
    <w:rsid w:val="004C59B4"/>
    <w:rsid w:val="004C61B1"/>
    <w:rsid w:val="004C6346"/>
    <w:rsid w:val="004C68A0"/>
    <w:rsid w:val="004C6A81"/>
    <w:rsid w:val="004C7830"/>
    <w:rsid w:val="004C7855"/>
    <w:rsid w:val="004C78D6"/>
    <w:rsid w:val="004C7D23"/>
    <w:rsid w:val="004D036E"/>
    <w:rsid w:val="004D0EE7"/>
    <w:rsid w:val="004D0FE9"/>
    <w:rsid w:val="004D135F"/>
    <w:rsid w:val="004D2181"/>
    <w:rsid w:val="004D24B9"/>
    <w:rsid w:val="004D26A3"/>
    <w:rsid w:val="004D2743"/>
    <w:rsid w:val="004D28E3"/>
    <w:rsid w:val="004D3086"/>
    <w:rsid w:val="004D31A2"/>
    <w:rsid w:val="004D40AD"/>
    <w:rsid w:val="004D4306"/>
    <w:rsid w:val="004D559C"/>
    <w:rsid w:val="004D617A"/>
    <w:rsid w:val="004D6B4B"/>
    <w:rsid w:val="004D6EAF"/>
    <w:rsid w:val="004D726B"/>
    <w:rsid w:val="004D7F1E"/>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17C"/>
    <w:rsid w:val="00503314"/>
    <w:rsid w:val="005037F2"/>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DD"/>
    <w:rsid w:val="005135ED"/>
    <w:rsid w:val="00514176"/>
    <w:rsid w:val="005142F2"/>
    <w:rsid w:val="005143CB"/>
    <w:rsid w:val="0051443B"/>
    <w:rsid w:val="00514847"/>
    <w:rsid w:val="00515600"/>
    <w:rsid w:val="00515A04"/>
    <w:rsid w:val="00515D11"/>
    <w:rsid w:val="00516D3D"/>
    <w:rsid w:val="00516FE0"/>
    <w:rsid w:val="005179EB"/>
    <w:rsid w:val="00517DA5"/>
    <w:rsid w:val="00517F64"/>
    <w:rsid w:val="005205DA"/>
    <w:rsid w:val="005210F6"/>
    <w:rsid w:val="005216E5"/>
    <w:rsid w:val="005218A2"/>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3342"/>
    <w:rsid w:val="005338A7"/>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47213"/>
    <w:rsid w:val="00547E46"/>
    <w:rsid w:val="00550B4D"/>
    <w:rsid w:val="00552176"/>
    <w:rsid w:val="0055271E"/>
    <w:rsid w:val="005533D9"/>
    <w:rsid w:val="0055360A"/>
    <w:rsid w:val="00553832"/>
    <w:rsid w:val="00553F3D"/>
    <w:rsid w:val="005540E5"/>
    <w:rsid w:val="0055527E"/>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213E"/>
    <w:rsid w:val="005721AF"/>
    <w:rsid w:val="00572506"/>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9A6"/>
    <w:rsid w:val="005C2A07"/>
    <w:rsid w:val="005C4277"/>
    <w:rsid w:val="005C42B3"/>
    <w:rsid w:val="005C4370"/>
    <w:rsid w:val="005C598D"/>
    <w:rsid w:val="005C5C69"/>
    <w:rsid w:val="005C5D71"/>
    <w:rsid w:val="005C645B"/>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7F9"/>
    <w:rsid w:val="005E0910"/>
    <w:rsid w:val="005E0C6E"/>
    <w:rsid w:val="005E1C0C"/>
    <w:rsid w:val="005E1C35"/>
    <w:rsid w:val="005E281C"/>
    <w:rsid w:val="005E2DBB"/>
    <w:rsid w:val="005E2FEB"/>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2A9D"/>
    <w:rsid w:val="006C2D03"/>
    <w:rsid w:val="006C33F3"/>
    <w:rsid w:val="006C3BF3"/>
    <w:rsid w:val="006C3E75"/>
    <w:rsid w:val="006C4B4B"/>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A77"/>
    <w:rsid w:val="006D0EB1"/>
    <w:rsid w:val="006D105C"/>
    <w:rsid w:val="006D10D5"/>
    <w:rsid w:val="006D1698"/>
    <w:rsid w:val="006D1C25"/>
    <w:rsid w:val="006D25D3"/>
    <w:rsid w:val="006D3A87"/>
    <w:rsid w:val="006D3D77"/>
    <w:rsid w:val="006D40ED"/>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5BF"/>
    <w:rsid w:val="006E3D97"/>
    <w:rsid w:val="006E491F"/>
    <w:rsid w:val="006E5BB1"/>
    <w:rsid w:val="006E5D01"/>
    <w:rsid w:val="006E5E9C"/>
    <w:rsid w:val="006E6AEF"/>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70D5"/>
    <w:rsid w:val="007076EF"/>
    <w:rsid w:val="00707D3C"/>
    <w:rsid w:val="007100AC"/>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F9A"/>
    <w:rsid w:val="007504BB"/>
    <w:rsid w:val="00750513"/>
    <w:rsid w:val="00750ADC"/>
    <w:rsid w:val="00750EFA"/>
    <w:rsid w:val="00751675"/>
    <w:rsid w:val="007518A1"/>
    <w:rsid w:val="007518A4"/>
    <w:rsid w:val="00751F05"/>
    <w:rsid w:val="007522E2"/>
    <w:rsid w:val="00752F2D"/>
    <w:rsid w:val="007536F3"/>
    <w:rsid w:val="00753BBF"/>
    <w:rsid w:val="007546E3"/>
    <w:rsid w:val="00754946"/>
    <w:rsid w:val="00754AF5"/>
    <w:rsid w:val="00754E49"/>
    <w:rsid w:val="00755419"/>
    <w:rsid w:val="007566E4"/>
    <w:rsid w:val="00756DA4"/>
    <w:rsid w:val="00760297"/>
    <w:rsid w:val="007607AF"/>
    <w:rsid w:val="00760A3F"/>
    <w:rsid w:val="0076138F"/>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2929"/>
    <w:rsid w:val="007A4156"/>
    <w:rsid w:val="007A4D57"/>
    <w:rsid w:val="007A4E1F"/>
    <w:rsid w:val="007A50B8"/>
    <w:rsid w:val="007A55A7"/>
    <w:rsid w:val="007A62C3"/>
    <w:rsid w:val="007A6C90"/>
    <w:rsid w:val="007A70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B62"/>
    <w:rsid w:val="0080437F"/>
    <w:rsid w:val="00804E3B"/>
    <w:rsid w:val="00804E5E"/>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715"/>
    <w:rsid w:val="0083733C"/>
    <w:rsid w:val="0083744D"/>
    <w:rsid w:val="00837A39"/>
    <w:rsid w:val="008401D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6BA8"/>
    <w:rsid w:val="00847278"/>
    <w:rsid w:val="0084744B"/>
    <w:rsid w:val="008475CD"/>
    <w:rsid w:val="00847972"/>
    <w:rsid w:val="00847A75"/>
    <w:rsid w:val="00851936"/>
    <w:rsid w:val="00853733"/>
    <w:rsid w:val="00853899"/>
    <w:rsid w:val="00853F7B"/>
    <w:rsid w:val="00854753"/>
    <w:rsid w:val="00855439"/>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5824"/>
    <w:rsid w:val="00895AC1"/>
    <w:rsid w:val="00895BAA"/>
    <w:rsid w:val="00896615"/>
    <w:rsid w:val="00896CDC"/>
    <w:rsid w:val="008976D4"/>
    <w:rsid w:val="00897C31"/>
    <w:rsid w:val="008A0863"/>
    <w:rsid w:val="008A0C81"/>
    <w:rsid w:val="008A0FD9"/>
    <w:rsid w:val="008A1519"/>
    <w:rsid w:val="008A23A3"/>
    <w:rsid w:val="008A277E"/>
    <w:rsid w:val="008A2CE8"/>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F5"/>
    <w:rsid w:val="008C2365"/>
    <w:rsid w:val="008C26F4"/>
    <w:rsid w:val="008C2A2B"/>
    <w:rsid w:val="008C3221"/>
    <w:rsid w:val="008C328C"/>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1D8"/>
    <w:rsid w:val="009576DA"/>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644"/>
    <w:rsid w:val="00984BA2"/>
    <w:rsid w:val="00984CE6"/>
    <w:rsid w:val="009850C6"/>
    <w:rsid w:val="0098536E"/>
    <w:rsid w:val="00985AC8"/>
    <w:rsid w:val="00985FC6"/>
    <w:rsid w:val="00986348"/>
    <w:rsid w:val="00987A3A"/>
    <w:rsid w:val="00990D2A"/>
    <w:rsid w:val="00992143"/>
    <w:rsid w:val="00992BEF"/>
    <w:rsid w:val="0099360F"/>
    <w:rsid w:val="00993BD7"/>
    <w:rsid w:val="00994162"/>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172"/>
    <w:rsid w:val="009A5D2F"/>
    <w:rsid w:val="009A60F0"/>
    <w:rsid w:val="009A61A2"/>
    <w:rsid w:val="009A6CFC"/>
    <w:rsid w:val="009A731F"/>
    <w:rsid w:val="009A7670"/>
    <w:rsid w:val="009A7A94"/>
    <w:rsid w:val="009B0103"/>
    <w:rsid w:val="009B03C3"/>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86B"/>
    <w:rsid w:val="00A11D70"/>
    <w:rsid w:val="00A11E29"/>
    <w:rsid w:val="00A124F0"/>
    <w:rsid w:val="00A12694"/>
    <w:rsid w:val="00A13792"/>
    <w:rsid w:val="00A13B08"/>
    <w:rsid w:val="00A14520"/>
    <w:rsid w:val="00A148E4"/>
    <w:rsid w:val="00A15E4B"/>
    <w:rsid w:val="00A166C9"/>
    <w:rsid w:val="00A16DC4"/>
    <w:rsid w:val="00A171CE"/>
    <w:rsid w:val="00A20A41"/>
    <w:rsid w:val="00A21187"/>
    <w:rsid w:val="00A211DC"/>
    <w:rsid w:val="00A218EE"/>
    <w:rsid w:val="00A21E47"/>
    <w:rsid w:val="00A22252"/>
    <w:rsid w:val="00A231B6"/>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71CC"/>
    <w:rsid w:val="00A2761D"/>
    <w:rsid w:val="00A278FE"/>
    <w:rsid w:val="00A27D4F"/>
    <w:rsid w:val="00A3093F"/>
    <w:rsid w:val="00A30D15"/>
    <w:rsid w:val="00A30F4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772"/>
    <w:rsid w:val="00A517B0"/>
    <w:rsid w:val="00A51A4C"/>
    <w:rsid w:val="00A51DD0"/>
    <w:rsid w:val="00A5234D"/>
    <w:rsid w:val="00A52AB1"/>
    <w:rsid w:val="00A52D46"/>
    <w:rsid w:val="00A53108"/>
    <w:rsid w:val="00A55682"/>
    <w:rsid w:val="00A55E11"/>
    <w:rsid w:val="00A56DA6"/>
    <w:rsid w:val="00A57209"/>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BF0"/>
    <w:rsid w:val="00A65C05"/>
    <w:rsid w:val="00A66917"/>
    <w:rsid w:val="00A67204"/>
    <w:rsid w:val="00A67701"/>
    <w:rsid w:val="00A6776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A27"/>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D6E"/>
    <w:rsid w:val="00AD4A8B"/>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63E9"/>
    <w:rsid w:val="00AE642B"/>
    <w:rsid w:val="00AE676A"/>
    <w:rsid w:val="00AE6C1C"/>
    <w:rsid w:val="00AE6F36"/>
    <w:rsid w:val="00AE7789"/>
    <w:rsid w:val="00AE7878"/>
    <w:rsid w:val="00AE7AF5"/>
    <w:rsid w:val="00AF021D"/>
    <w:rsid w:val="00AF0D1F"/>
    <w:rsid w:val="00AF0FEA"/>
    <w:rsid w:val="00AF176E"/>
    <w:rsid w:val="00AF17D5"/>
    <w:rsid w:val="00AF19FA"/>
    <w:rsid w:val="00AF23EB"/>
    <w:rsid w:val="00AF2DF8"/>
    <w:rsid w:val="00AF3282"/>
    <w:rsid w:val="00AF3C3E"/>
    <w:rsid w:val="00AF3D55"/>
    <w:rsid w:val="00AF3EFD"/>
    <w:rsid w:val="00AF491B"/>
    <w:rsid w:val="00AF4CCB"/>
    <w:rsid w:val="00AF5A98"/>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7002"/>
    <w:rsid w:val="00B07AAA"/>
    <w:rsid w:val="00B07F76"/>
    <w:rsid w:val="00B07FA7"/>
    <w:rsid w:val="00B10AC6"/>
    <w:rsid w:val="00B10FF4"/>
    <w:rsid w:val="00B111C0"/>
    <w:rsid w:val="00B1187E"/>
    <w:rsid w:val="00B127F5"/>
    <w:rsid w:val="00B12BBC"/>
    <w:rsid w:val="00B130E1"/>
    <w:rsid w:val="00B13193"/>
    <w:rsid w:val="00B13AED"/>
    <w:rsid w:val="00B13D12"/>
    <w:rsid w:val="00B14367"/>
    <w:rsid w:val="00B144FF"/>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89C"/>
    <w:rsid w:val="00B22EAC"/>
    <w:rsid w:val="00B23767"/>
    <w:rsid w:val="00B23CD7"/>
    <w:rsid w:val="00B24601"/>
    <w:rsid w:val="00B2486B"/>
    <w:rsid w:val="00B249F5"/>
    <w:rsid w:val="00B270F9"/>
    <w:rsid w:val="00B3039E"/>
    <w:rsid w:val="00B30650"/>
    <w:rsid w:val="00B308BF"/>
    <w:rsid w:val="00B30967"/>
    <w:rsid w:val="00B30CF0"/>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55CC"/>
    <w:rsid w:val="00B556D6"/>
    <w:rsid w:val="00B55A04"/>
    <w:rsid w:val="00B561B2"/>
    <w:rsid w:val="00B564AB"/>
    <w:rsid w:val="00B56595"/>
    <w:rsid w:val="00B56B83"/>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5E1"/>
    <w:rsid w:val="00B656DB"/>
    <w:rsid w:val="00B658C5"/>
    <w:rsid w:val="00B65B3A"/>
    <w:rsid w:val="00B65C80"/>
    <w:rsid w:val="00B65E06"/>
    <w:rsid w:val="00B66ED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63"/>
    <w:rsid w:val="00B72C1D"/>
    <w:rsid w:val="00B72F10"/>
    <w:rsid w:val="00B73477"/>
    <w:rsid w:val="00B7351B"/>
    <w:rsid w:val="00B73A1B"/>
    <w:rsid w:val="00B7407E"/>
    <w:rsid w:val="00B74365"/>
    <w:rsid w:val="00B751EB"/>
    <w:rsid w:val="00B7549C"/>
    <w:rsid w:val="00B7592B"/>
    <w:rsid w:val="00B773E9"/>
    <w:rsid w:val="00B77400"/>
    <w:rsid w:val="00B77FE8"/>
    <w:rsid w:val="00B8019E"/>
    <w:rsid w:val="00B8046F"/>
    <w:rsid w:val="00B80776"/>
    <w:rsid w:val="00B8090F"/>
    <w:rsid w:val="00B80A49"/>
    <w:rsid w:val="00B80F0A"/>
    <w:rsid w:val="00B80FAA"/>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6F3"/>
    <w:rsid w:val="00B90BD3"/>
    <w:rsid w:val="00B91440"/>
    <w:rsid w:val="00B9173B"/>
    <w:rsid w:val="00B91C3B"/>
    <w:rsid w:val="00B91D6E"/>
    <w:rsid w:val="00B92450"/>
    <w:rsid w:val="00B92642"/>
    <w:rsid w:val="00B92912"/>
    <w:rsid w:val="00B92D39"/>
    <w:rsid w:val="00B92EEC"/>
    <w:rsid w:val="00B937C2"/>
    <w:rsid w:val="00B9393E"/>
    <w:rsid w:val="00B93A5B"/>
    <w:rsid w:val="00B93B0D"/>
    <w:rsid w:val="00B93B6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99D"/>
    <w:rsid w:val="00BB7072"/>
    <w:rsid w:val="00BC04A5"/>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31B"/>
    <w:rsid w:val="00BF0AF9"/>
    <w:rsid w:val="00BF141E"/>
    <w:rsid w:val="00BF19D9"/>
    <w:rsid w:val="00BF1B09"/>
    <w:rsid w:val="00BF1B71"/>
    <w:rsid w:val="00BF1BCC"/>
    <w:rsid w:val="00BF1D28"/>
    <w:rsid w:val="00BF2276"/>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BA8"/>
    <w:rsid w:val="00C079F4"/>
    <w:rsid w:val="00C105A3"/>
    <w:rsid w:val="00C10B36"/>
    <w:rsid w:val="00C10EB3"/>
    <w:rsid w:val="00C110B7"/>
    <w:rsid w:val="00C115DC"/>
    <w:rsid w:val="00C1165A"/>
    <w:rsid w:val="00C11B68"/>
    <w:rsid w:val="00C12493"/>
    <w:rsid w:val="00C1320A"/>
    <w:rsid w:val="00C13303"/>
    <w:rsid w:val="00C13529"/>
    <w:rsid w:val="00C13672"/>
    <w:rsid w:val="00C13CEC"/>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202A"/>
    <w:rsid w:val="00C52130"/>
    <w:rsid w:val="00C52959"/>
    <w:rsid w:val="00C53337"/>
    <w:rsid w:val="00C533CB"/>
    <w:rsid w:val="00C53446"/>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A6"/>
    <w:rsid w:val="00C819FE"/>
    <w:rsid w:val="00C82011"/>
    <w:rsid w:val="00C823AF"/>
    <w:rsid w:val="00C82DE1"/>
    <w:rsid w:val="00C831E7"/>
    <w:rsid w:val="00C83341"/>
    <w:rsid w:val="00C838B4"/>
    <w:rsid w:val="00C83A89"/>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56C"/>
    <w:rsid w:val="00CB77E0"/>
    <w:rsid w:val="00CC1813"/>
    <w:rsid w:val="00CC1D31"/>
    <w:rsid w:val="00CC1D5D"/>
    <w:rsid w:val="00CC26C5"/>
    <w:rsid w:val="00CC2FE4"/>
    <w:rsid w:val="00CC3150"/>
    <w:rsid w:val="00CC31B4"/>
    <w:rsid w:val="00CC31BA"/>
    <w:rsid w:val="00CC3EA2"/>
    <w:rsid w:val="00CC47EF"/>
    <w:rsid w:val="00CC504F"/>
    <w:rsid w:val="00CC5CCD"/>
    <w:rsid w:val="00CC5FDB"/>
    <w:rsid w:val="00CC6947"/>
    <w:rsid w:val="00CC6BB1"/>
    <w:rsid w:val="00CC7373"/>
    <w:rsid w:val="00CC74F6"/>
    <w:rsid w:val="00CC7C33"/>
    <w:rsid w:val="00CC7CD5"/>
    <w:rsid w:val="00CD0014"/>
    <w:rsid w:val="00CD0497"/>
    <w:rsid w:val="00CD069E"/>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4753"/>
    <w:rsid w:val="00D048BE"/>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20C6"/>
    <w:rsid w:val="00D322D3"/>
    <w:rsid w:val="00D32AC8"/>
    <w:rsid w:val="00D32B57"/>
    <w:rsid w:val="00D33138"/>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60707"/>
    <w:rsid w:val="00D6072E"/>
    <w:rsid w:val="00D60A18"/>
    <w:rsid w:val="00D61220"/>
    <w:rsid w:val="00D61318"/>
    <w:rsid w:val="00D6171B"/>
    <w:rsid w:val="00D61A79"/>
    <w:rsid w:val="00D61CB4"/>
    <w:rsid w:val="00D634D3"/>
    <w:rsid w:val="00D63895"/>
    <w:rsid w:val="00D63A54"/>
    <w:rsid w:val="00D6577C"/>
    <w:rsid w:val="00D65C42"/>
    <w:rsid w:val="00D6717D"/>
    <w:rsid w:val="00D67754"/>
    <w:rsid w:val="00D678F6"/>
    <w:rsid w:val="00D70A10"/>
    <w:rsid w:val="00D70F80"/>
    <w:rsid w:val="00D71AA1"/>
    <w:rsid w:val="00D720C1"/>
    <w:rsid w:val="00D722C9"/>
    <w:rsid w:val="00D726BB"/>
    <w:rsid w:val="00D7298D"/>
    <w:rsid w:val="00D72AB8"/>
    <w:rsid w:val="00D7336E"/>
    <w:rsid w:val="00D7484A"/>
    <w:rsid w:val="00D74AAB"/>
    <w:rsid w:val="00D74D66"/>
    <w:rsid w:val="00D75B13"/>
    <w:rsid w:val="00D75EA7"/>
    <w:rsid w:val="00D76114"/>
    <w:rsid w:val="00D7626D"/>
    <w:rsid w:val="00D767C8"/>
    <w:rsid w:val="00D7698D"/>
    <w:rsid w:val="00D76C47"/>
    <w:rsid w:val="00D779C4"/>
    <w:rsid w:val="00D81850"/>
    <w:rsid w:val="00D82614"/>
    <w:rsid w:val="00D83633"/>
    <w:rsid w:val="00D83F7A"/>
    <w:rsid w:val="00D8455B"/>
    <w:rsid w:val="00D847C2"/>
    <w:rsid w:val="00D84AA3"/>
    <w:rsid w:val="00D85275"/>
    <w:rsid w:val="00D854CF"/>
    <w:rsid w:val="00D8580E"/>
    <w:rsid w:val="00D85895"/>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F4D"/>
    <w:rsid w:val="00D9486A"/>
    <w:rsid w:val="00D94F44"/>
    <w:rsid w:val="00D95212"/>
    <w:rsid w:val="00D959A4"/>
    <w:rsid w:val="00D9627E"/>
    <w:rsid w:val="00D9676E"/>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3CDD"/>
    <w:rsid w:val="00DB4D63"/>
    <w:rsid w:val="00DB51AC"/>
    <w:rsid w:val="00DB58C9"/>
    <w:rsid w:val="00DB5E51"/>
    <w:rsid w:val="00DB60C8"/>
    <w:rsid w:val="00DB76D7"/>
    <w:rsid w:val="00DB7CBE"/>
    <w:rsid w:val="00DB7D00"/>
    <w:rsid w:val="00DC04D9"/>
    <w:rsid w:val="00DC0672"/>
    <w:rsid w:val="00DC095B"/>
    <w:rsid w:val="00DC101C"/>
    <w:rsid w:val="00DC115A"/>
    <w:rsid w:val="00DC16A7"/>
    <w:rsid w:val="00DC1D63"/>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93"/>
    <w:rsid w:val="00E10E29"/>
    <w:rsid w:val="00E112B2"/>
    <w:rsid w:val="00E1155F"/>
    <w:rsid w:val="00E12377"/>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4BF"/>
    <w:rsid w:val="00E26575"/>
    <w:rsid w:val="00E26D5E"/>
    <w:rsid w:val="00E27103"/>
    <w:rsid w:val="00E2757D"/>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212E"/>
    <w:rsid w:val="00E423F2"/>
    <w:rsid w:val="00E430F6"/>
    <w:rsid w:val="00E43489"/>
    <w:rsid w:val="00E43E60"/>
    <w:rsid w:val="00E44EA6"/>
    <w:rsid w:val="00E4567B"/>
    <w:rsid w:val="00E459E3"/>
    <w:rsid w:val="00E45DD9"/>
    <w:rsid w:val="00E46070"/>
    <w:rsid w:val="00E4626B"/>
    <w:rsid w:val="00E46EEB"/>
    <w:rsid w:val="00E46F4D"/>
    <w:rsid w:val="00E475B7"/>
    <w:rsid w:val="00E47A3F"/>
    <w:rsid w:val="00E47C52"/>
    <w:rsid w:val="00E47D7D"/>
    <w:rsid w:val="00E47F97"/>
    <w:rsid w:val="00E507DA"/>
    <w:rsid w:val="00E508F3"/>
    <w:rsid w:val="00E51250"/>
    <w:rsid w:val="00E516D7"/>
    <w:rsid w:val="00E522DD"/>
    <w:rsid w:val="00E52318"/>
    <w:rsid w:val="00E53621"/>
    <w:rsid w:val="00E5385E"/>
    <w:rsid w:val="00E5512F"/>
    <w:rsid w:val="00E5532A"/>
    <w:rsid w:val="00E55CB7"/>
    <w:rsid w:val="00E55ED8"/>
    <w:rsid w:val="00E560DA"/>
    <w:rsid w:val="00E562FE"/>
    <w:rsid w:val="00E56444"/>
    <w:rsid w:val="00E566D6"/>
    <w:rsid w:val="00E56720"/>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A66"/>
    <w:rsid w:val="00EB6CAA"/>
    <w:rsid w:val="00EB70E6"/>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EE4"/>
    <w:rsid w:val="00EF10F9"/>
    <w:rsid w:val="00EF1291"/>
    <w:rsid w:val="00EF1C1A"/>
    <w:rsid w:val="00EF1C5B"/>
    <w:rsid w:val="00EF1CB5"/>
    <w:rsid w:val="00EF24CF"/>
    <w:rsid w:val="00EF2BF2"/>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F00065"/>
    <w:rsid w:val="00F004B3"/>
    <w:rsid w:val="00F006AF"/>
    <w:rsid w:val="00F015BC"/>
    <w:rsid w:val="00F0261F"/>
    <w:rsid w:val="00F0291E"/>
    <w:rsid w:val="00F02977"/>
    <w:rsid w:val="00F02DB7"/>
    <w:rsid w:val="00F02FF3"/>
    <w:rsid w:val="00F033B3"/>
    <w:rsid w:val="00F0415B"/>
    <w:rsid w:val="00F04298"/>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E3A"/>
    <w:rsid w:val="00F51F7F"/>
    <w:rsid w:val="00F535B1"/>
    <w:rsid w:val="00F53686"/>
    <w:rsid w:val="00F53F5D"/>
    <w:rsid w:val="00F54493"/>
    <w:rsid w:val="00F546EE"/>
    <w:rsid w:val="00F546F3"/>
    <w:rsid w:val="00F549A4"/>
    <w:rsid w:val="00F54DBD"/>
    <w:rsid w:val="00F5524C"/>
    <w:rsid w:val="00F556EE"/>
    <w:rsid w:val="00F563A5"/>
    <w:rsid w:val="00F56680"/>
    <w:rsid w:val="00F569DB"/>
    <w:rsid w:val="00F56AC9"/>
    <w:rsid w:val="00F56D65"/>
    <w:rsid w:val="00F5737F"/>
    <w:rsid w:val="00F6062C"/>
    <w:rsid w:val="00F60940"/>
    <w:rsid w:val="00F621CC"/>
    <w:rsid w:val="00F6264C"/>
    <w:rsid w:val="00F64126"/>
    <w:rsid w:val="00F64577"/>
    <w:rsid w:val="00F64830"/>
    <w:rsid w:val="00F64C5B"/>
    <w:rsid w:val="00F651B5"/>
    <w:rsid w:val="00F6548F"/>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52CF"/>
    <w:rsid w:val="00F75353"/>
    <w:rsid w:val="00F7567F"/>
    <w:rsid w:val="00F75B08"/>
    <w:rsid w:val="00F766FF"/>
    <w:rsid w:val="00F76FBD"/>
    <w:rsid w:val="00F7748D"/>
    <w:rsid w:val="00F778FF"/>
    <w:rsid w:val="00F77C29"/>
    <w:rsid w:val="00F77C5D"/>
    <w:rsid w:val="00F77C88"/>
    <w:rsid w:val="00F801B8"/>
    <w:rsid w:val="00F80672"/>
    <w:rsid w:val="00F8079D"/>
    <w:rsid w:val="00F82D96"/>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3D9"/>
    <w:rsid w:val="00FB47BA"/>
    <w:rsid w:val="00FB50D4"/>
    <w:rsid w:val="00FB5BA8"/>
    <w:rsid w:val="00FB6216"/>
    <w:rsid w:val="00FB62B3"/>
    <w:rsid w:val="00FB678C"/>
    <w:rsid w:val="00FB6809"/>
    <w:rsid w:val="00FB6E28"/>
    <w:rsid w:val="00FB6F18"/>
    <w:rsid w:val="00FB70E9"/>
    <w:rsid w:val="00FB7F08"/>
    <w:rsid w:val="00FC00EC"/>
    <w:rsid w:val="00FC0306"/>
    <w:rsid w:val="00FC0A2A"/>
    <w:rsid w:val="00FC1706"/>
    <w:rsid w:val="00FC18BD"/>
    <w:rsid w:val="00FC19F5"/>
    <w:rsid w:val="00FC1B0D"/>
    <w:rsid w:val="00FC21C7"/>
    <w:rsid w:val="00FC2C29"/>
    <w:rsid w:val="00FC2C5E"/>
    <w:rsid w:val="00FC2D27"/>
    <w:rsid w:val="00FC2E3F"/>
    <w:rsid w:val="00FC3857"/>
    <w:rsid w:val="00FC42E2"/>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1326"/>
    <w:rsid w:val="00FE1618"/>
    <w:rsid w:val="00FE1AE9"/>
    <w:rsid w:val="00FE22D5"/>
    <w:rsid w:val="00FE2674"/>
    <w:rsid w:val="00FE2BBA"/>
    <w:rsid w:val="00FE32A9"/>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3C6222-7A59-4F8B-ABE9-8560E7D6D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0</TotalTime>
  <Pages>14</Pages>
  <Words>3387</Words>
  <Characters>19311</Characters>
  <Application>Microsoft Office Word</Application>
  <DocSecurity>0</DocSecurity>
  <Lines>160</Lines>
  <Paragraphs>45</Paragraphs>
  <ScaleCrop>false</ScaleCrop>
  <Company/>
  <LinksUpToDate>false</LinksUpToDate>
  <CharactersWithSpaces>22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2662</cp:revision>
  <cp:lastPrinted>2019-03-27T06:55:00Z</cp:lastPrinted>
  <dcterms:created xsi:type="dcterms:W3CDTF">2019-03-09T13:40:00Z</dcterms:created>
  <dcterms:modified xsi:type="dcterms:W3CDTF">2019-04-09T08:26:00Z</dcterms:modified>
</cp:coreProperties>
</file>